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21FEC" w:rsidRPr="007E0526" w:rsidRDefault="00521FEC" w:rsidP="006E31A8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0526">
        <w:rPr>
          <w:rFonts w:ascii="Times New Roman" w:hAnsi="Times New Roman" w:cs="Times New Roman"/>
          <w:b/>
          <w:sz w:val="28"/>
          <w:szCs w:val="28"/>
        </w:rPr>
        <w:t>Федеральное Агентство Связи</w:t>
      </w:r>
    </w:p>
    <w:p w:rsidR="00521FEC" w:rsidRPr="007E0526" w:rsidRDefault="00521FEC" w:rsidP="006E31A8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0526">
        <w:rPr>
          <w:rFonts w:ascii="Times New Roman" w:hAnsi="Times New Roman" w:cs="Times New Roman"/>
          <w:b/>
          <w:sz w:val="28"/>
          <w:szCs w:val="28"/>
        </w:rPr>
        <w:t>Ордена Трудового Красного Знамени</w:t>
      </w:r>
    </w:p>
    <w:p w:rsidR="00521FEC" w:rsidRPr="007E0526" w:rsidRDefault="00521FEC" w:rsidP="006E31A8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E0526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</w:t>
      </w:r>
    </w:p>
    <w:p w:rsidR="00521FEC" w:rsidRPr="007E0526" w:rsidRDefault="00521FEC" w:rsidP="006E31A8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E0526"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:rsidR="00521FEC" w:rsidRPr="007E0526" w:rsidRDefault="00521FEC" w:rsidP="006E31A8">
      <w:pPr>
        <w:keepNext/>
        <w:spacing w:after="0" w:line="276" w:lineRule="auto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7E0526">
        <w:rPr>
          <w:rFonts w:ascii="Times New Roman" w:hAnsi="Times New Roman" w:cs="Times New Roman"/>
          <w:b/>
          <w:sz w:val="28"/>
          <w:szCs w:val="28"/>
        </w:rPr>
        <w:t>МОСКОВСКИЙ ТЕХНИЧЕСКИЙ УНИВЕРСИТЕТ</w:t>
      </w:r>
    </w:p>
    <w:p w:rsidR="00521FEC" w:rsidRPr="007E0526" w:rsidRDefault="00521FEC" w:rsidP="006E31A8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0526">
        <w:rPr>
          <w:rFonts w:ascii="Times New Roman" w:hAnsi="Times New Roman" w:cs="Times New Roman"/>
          <w:b/>
          <w:sz w:val="28"/>
          <w:szCs w:val="28"/>
        </w:rPr>
        <w:t>СВЯЗИ И ИНФОРМАТИКИ</w:t>
      </w:r>
    </w:p>
    <w:p w:rsidR="00521FEC" w:rsidRPr="007E0526" w:rsidRDefault="00521FEC" w:rsidP="00521FEC">
      <w:pPr>
        <w:spacing w:after="80"/>
        <w:jc w:val="center"/>
        <w:rPr>
          <w:rFonts w:ascii="Times New Roman" w:hAnsi="Times New Roman" w:cs="Times New Roman"/>
          <w:sz w:val="28"/>
          <w:szCs w:val="32"/>
        </w:rPr>
      </w:pPr>
    </w:p>
    <w:p w:rsidR="00521FEC" w:rsidRPr="007E0526" w:rsidRDefault="00521FEC" w:rsidP="00521FEC">
      <w:pPr>
        <w:keepNext/>
        <w:spacing w:after="80"/>
        <w:jc w:val="center"/>
        <w:outlineLvl w:val="1"/>
        <w:rPr>
          <w:rFonts w:ascii="Times New Roman" w:hAnsi="Times New Roman" w:cs="Times New Roman"/>
          <w:sz w:val="28"/>
          <w:szCs w:val="32"/>
        </w:rPr>
      </w:pPr>
    </w:p>
    <w:p w:rsidR="00521FEC" w:rsidRPr="007E0526" w:rsidRDefault="00521FEC" w:rsidP="00521FEC">
      <w:pPr>
        <w:keepNext/>
        <w:spacing w:after="80"/>
        <w:jc w:val="center"/>
        <w:outlineLvl w:val="1"/>
        <w:rPr>
          <w:rFonts w:ascii="Times New Roman" w:hAnsi="Times New Roman" w:cs="Times New Roman"/>
          <w:sz w:val="28"/>
          <w:szCs w:val="32"/>
        </w:rPr>
      </w:pPr>
      <w:r w:rsidRPr="007E0526">
        <w:rPr>
          <w:rFonts w:ascii="Times New Roman" w:hAnsi="Times New Roman" w:cs="Times New Roman"/>
          <w:sz w:val="28"/>
          <w:szCs w:val="32"/>
        </w:rPr>
        <w:t>Кафедра «Мультимедийные Сети и Услуги Связи»</w:t>
      </w:r>
    </w:p>
    <w:p w:rsidR="00521FEC" w:rsidRPr="007E0526" w:rsidRDefault="00521FEC" w:rsidP="00521FEC">
      <w:pPr>
        <w:spacing w:after="80"/>
        <w:jc w:val="center"/>
        <w:rPr>
          <w:rFonts w:ascii="Times New Roman" w:hAnsi="Times New Roman" w:cs="Times New Roman"/>
        </w:rPr>
      </w:pPr>
    </w:p>
    <w:p w:rsidR="00521FEC" w:rsidRPr="007E0526" w:rsidRDefault="00521FEC" w:rsidP="00521FEC">
      <w:pPr>
        <w:spacing w:after="80"/>
        <w:jc w:val="center"/>
        <w:rPr>
          <w:rFonts w:ascii="Times New Roman" w:hAnsi="Times New Roman" w:cs="Times New Roman"/>
        </w:rPr>
      </w:pPr>
    </w:p>
    <w:p w:rsidR="00521FEC" w:rsidRPr="007E0526" w:rsidRDefault="00521FEC" w:rsidP="00521FEC">
      <w:pPr>
        <w:spacing w:after="80"/>
        <w:rPr>
          <w:rFonts w:ascii="Times New Roman" w:hAnsi="Times New Roman" w:cs="Times New Roman"/>
        </w:rPr>
      </w:pPr>
    </w:p>
    <w:p w:rsidR="00521FEC" w:rsidRPr="007E0526" w:rsidRDefault="00521FEC" w:rsidP="00521FEC">
      <w:pPr>
        <w:spacing w:after="80"/>
        <w:jc w:val="center"/>
        <w:rPr>
          <w:rFonts w:ascii="Times New Roman" w:hAnsi="Times New Roman" w:cs="Times New Roman"/>
        </w:rPr>
      </w:pPr>
    </w:p>
    <w:p w:rsidR="00521FEC" w:rsidRDefault="00521FEC" w:rsidP="00521FEC">
      <w:pPr>
        <w:spacing w:after="8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урсовая работа</w:t>
      </w:r>
    </w:p>
    <w:p w:rsidR="00521FEC" w:rsidRPr="007E0526" w:rsidRDefault="00521FEC" w:rsidP="00521FEC">
      <w:pPr>
        <w:spacing w:after="80"/>
        <w:jc w:val="center"/>
        <w:rPr>
          <w:rFonts w:ascii="Times New Roman" w:hAnsi="Times New Roman" w:cs="Times New Roman"/>
          <w:sz w:val="28"/>
        </w:rPr>
      </w:pPr>
      <w:r w:rsidRPr="007E0526">
        <w:rPr>
          <w:rFonts w:ascii="Times New Roman" w:hAnsi="Times New Roman" w:cs="Times New Roman"/>
          <w:sz w:val="28"/>
        </w:rPr>
        <w:t xml:space="preserve"> на тему:</w:t>
      </w:r>
    </w:p>
    <w:p w:rsidR="00521FEC" w:rsidRPr="007E0526" w:rsidRDefault="00521FEC" w:rsidP="00521FEC">
      <w:pPr>
        <w:spacing w:after="80"/>
        <w:jc w:val="center"/>
        <w:rPr>
          <w:rFonts w:ascii="Times New Roman" w:hAnsi="Times New Roman" w:cs="Times New Roman"/>
          <w:sz w:val="28"/>
          <w:szCs w:val="32"/>
        </w:rPr>
      </w:pPr>
      <w:r w:rsidRPr="007E0526">
        <w:rPr>
          <w:rFonts w:ascii="Times New Roman" w:hAnsi="Times New Roman" w:cs="Times New Roman"/>
          <w:sz w:val="28"/>
        </w:rPr>
        <w:t xml:space="preserve">«Создание кодера, декодера и генератора случайных векторов ошибок для циклического кода </w:t>
      </w:r>
      <w:r>
        <w:rPr>
          <w:rFonts w:ascii="Times New Roman" w:hAnsi="Times New Roman" w:cs="Times New Roman"/>
          <w:sz w:val="28"/>
        </w:rPr>
        <w:t>(</w:t>
      </w:r>
      <w:r w:rsidRPr="007E0526">
        <w:rPr>
          <w:rFonts w:ascii="Times New Roman" w:hAnsi="Times New Roman" w:cs="Times New Roman"/>
          <w:sz w:val="28"/>
        </w:rPr>
        <w:t>7,4</w:t>
      </w:r>
      <w:r>
        <w:rPr>
          <w:rFonts w:ascii="Times New Roman" w:hAnsi="Times New Roman" w:cs="Times New Roman"/>
          <w:sz w:val="28"/>
        </w:rPr>
        <w:t>)</w:t>
      </w:r>
      <w:r w:rsidRPr="007E0526">
        <w:rPr>
          <w:rFonts w:ascii="Times New Roman" w:hAnsi="Times New Roman" w:cs="Times New Roman"/>
          <w:color w:val="000000"/>
          <w:sz w:val="27"/>
          <w:szCs w:val="27"/>
        </w:rPr>
        <w:t>»</w:t>
      </w:r>
    </w:p>
    <w:p w:rsidR="00521FEC" w:rsidRPr="007E0526" w:rsidRDefault="00521FEC" w:rsidP="00521FEC">
      <w:pPr>
        <w:spacing w:after="80"/>
        <w:jc w:val="center"/>
        <w:rPr>
          <w:rFonts w:ascii="Times New Roman" w:hAnsi="Times New Roman" w:cs="Times New Roman"/>
          <w:sz w:val="32"/>
        </w:rPr>
      </w:pPr>
    </w:p>
    <w:p w:rsidR="00521FEC" w:rsidRPr="007E0526" w:rsidRDefault="00521FEC" w:rsidP="00521FEC">
      <w:pPr>
        <w:spacing w:after="80"/>
        <w:rPr>
          <w:rFonts w:ascii="Times New Roman" w:hAnsi="Times New Roman" w:cs="Times New Roman"/>
          <w:sz w:val="32"/>
        </w:rPr>
      </w:pPr>
    </w:p>
    <w:p w:rsidR="00521FEC" w:rsidRPr="007E0526" w:rsidRDefault="00521FEC" w:rsidP="00521FEC">
      <w:pPr>
        <w:spacing w:after="80"/>
        <w:jc w:val="right"/>
        <w:rPr>
          <w:rFonts w:ascii="Times New Roman" w:hAnsi="Times New Roman" w:cs="Times New Roman"/>
          <w:sz w:val="32"/>
        </w:rPr>
      </w:pPr>
    </w:p>
    <w:p w:rsidR="00521FEC" w:rsidRPr="00521FEC" w:rsidRDefault="00521FEC" w:rsidP="00521FEC">
      <w:pPr>
        <w:spacing w:after="80"/>
        <w:jc w:val="right"/>
        <w:rPr>
          <w:rFonts w:ascii="Times New Roman" w:hAnsi="Times New Roman" w:cs="Times New Roman"/>
          <w:sz w:val="24"/>
          <w:szCs w:val="24"/>
        </w:rPr>
      </w:pPr>
    </w:p>
    <w:p w:rsidR="00521FEC" w:rsidRPr="006E31A8" w:rsidRDefault="00521FEC" w:rsidP="00521FEC">
      <w:pPr>
        <w:keepNext/>
        <w:spacing w:after="120"/>
        <w:jc w:val="right"/>
        <w:outlineLvl w:val="6"/>
        <w:rPr>
          <w:rFonts w:ascii="Times New Roman" w:hAnsi="Times New Roman" w:cs="Times New Roman"/>
          <w:sz w:val="28"/>
          <w:szCs w:val="24"/>
        </w:rPr>
      </w:pPr>
      <w:r w:rsidRPr="006E31A8">
        <w:rPr>
          <w:rFonts w:ascii="Times New Roman" w:hAnsi="Times New Roman" w:cs="Times New Roman"/>
          <w:sz w:val="28"/>
          <w:szCs w:val="24"/>
        </w:rPr>
        <w:t>Выполнили студенты группы БСУ1401</w:t>
      </w:r>
    </w:p>
    <w:p w:rsidR="005E04ED" w:rsidRPr="006E31A8" w:rsidRDefault="005E04ED" w:rsidP="005E04ED">
      <w:pPr>
        <w:spacing w:after="80"/>
        <w:jc w:val="right"/>
        <w:rPr>
          <w:rFonts w:ascii="Times New Roman" w:hAnsi="Times New Roman" w:cs="Times New Roman"/>
          <w:sz w:val="28"/>
          <w:szCs w:val="24"/>
        </w:rPr>
      </w:pPr>
      <w:r w:rsidRPr="006E31A8">
        <w:rPr>
          <w:rFonts w:ascii="Times New Roman" w:hAnsi="Times New Roman" w:cs="Times New Roman"/>
          <w:sz w:val="28"/>
          <w:szCs w:val="24"/>
        </w:rPr>
        <w:t xml:space="preserve">Ежова Е. А. </w:t>
      </w:r>
    </w:p>
    <w:p w:rsidR="005E04ED" w:rsidRPr="006E31A8" w:rsidRDefault="005E04ED" w:rsidP="005E04ED">
      <w:pPr>
        <w:spacing w:after="80"/>
        <w:jc w:val="right"/>
        <w:rPr>
          <w:rFonts w:ascii="Times New Roman" w:hAnsi="Times New Roman" w:cs="Times New Roman"/>
          <w:sz w:val="28"/>
          <w:szCs w:val="24"/>
        </w:rPr>
      </w:pPr>
      <w:proofErr w:type="spellStart"/>
      <w:r w:rsidRPr="006E31A8">
        <w:rPr>
          <w:rFonts w:ascii="Times New Roman" w:hAnsi="Times New Roman" w:cs="Times New Roman"/>
          <w:sz w:val="28"/>
          <w:szCs w:val="24"/>
        </w:rPr>
        <w:t>Каледина</w:t>
      </w:r>
      <w:proofErr w:type="spellEnd"/>
      <w:r w:rsidRPr="006E31A8">
        <w:rPr>
          <w:rFonts w:ascii="Times New Roman" w:hAnsi="Times New Roman" w:cs="Times New Roman"/>
          <w:sz w:val="28"/>
          <w:szCs w:val="24"/>
        </w:rPr>
        <w:t xml:space="preserve"> А. В. </w:t>
      </w:r>
    </w:p>
    <w:p w:rsidR="005E04ED" w:rsidRPr="006E31A8" w:rsidRDefault="005E04ED" w:rsidP="005E04ED">
      <w:pPr>
        <w:spacing w:after="80"/>
        <w:jc w:val="right"/>
        <w:rPr>
          <w:rFonts w:ascii="Times New Roman" w:hAnsi="Times New Roman" w:cs="Times New Roman"/>
          <w:sz w:val="28"/>
          <w:szCs w:val="24"/>
        </w:rPr>
      </w:pPr>
      <w:r w:rsidRPr="006E31A8">
        <w:rPr>
          <w:rFonts w:ascii="Times New Roman" w:hAnsi="Times New Roman" w:cs="Times New Roman"/>
          <w:sz w:val="28"/>
          <w:szCs w:val="24"/>
        </w:rPr>
        <w:t xml:space="preserve">Коротыгин А. А. </w:t>
      </w:r>
    </w:p>
    <w:p w:rsidR="005E04ED" w:rsidRPr="006E31A8" w:rsidRDefault="005E04ED" w:rsidP="005E04ED">
      <w:pPr>
        <w:spacing w:after="80"/>
        <w:jc w:val="right"/>
        <w:rPr>
          <w:rFonts w:ascii="Times New Roman" w:hAnsi="Times New Roman" w:cs="Times New Roman"/>
          <w:sz w:val="28"/>
          <w:szCs w:val="24"/>
        </w:rPr>
      </w:pPr>
      <w:r w:rsidRPr="006E31A8">
        <w:rPr>
          <w:rFonts w:ascii="Times New Roman" w:hAnsi="Times New Roman" w:cs="Times New Roman"/>
          <w:sz w:val="28"/>
          <w:szCs w:val="24"/>
        </w:rPr>
        <w:t xml:space="preserve">Краснов К. А. </w:t>
      </w:r>
    </w:p>
    <w:p w:rsidR="00521FEC" w:rsidRPr="006E31A8" w:rsidRDefault="005E04ED" w:rsidP="005E04ED">
      <w:pPr>
        <w:spacing w:after="80"/>
        <w:jc w:val="right"/>
        <w:rPr>
          <w:rFonts w:ascii="Times New Roman" w:hAnsi="Times New Roman" w:cs="Times New Roman"/>
          <w:sz w:val="32"/>
          <w:szCs w:val="28"/>
        </w:rPr>
      </w:pPr>
      <w:r w:rsidRPr="006E31A8">
        <w:rPr>
          <w:rFonts w:ascii="Times New Roman" w:hAnsi="Times New Roman" w:cs="Times New Roman"/>
          <w:sz w:val="28"/>
          <w:szCs w:val="24"/>
        </w:rPr>
        <w:t>Петухов Д. А.</w:t>
      </w:r>
    </w:p>
    <w:p w:rsidR="00521FEC" w:rsidRDefault="006E31A8" w:rsidP="006E31A8">
      <w:pPr>
        <w:spacing w:after="8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к.т.н. доцент</w:t>
      </w:r>
    </w:p>
    <w:p w:rsidR="006E31A8" w:rsidRPr="007E0526" w:rsidRDefault="006E31A8" w:rsidP="006E31A8">
      <w:pPr>
        <w:spacing w:after="80"/>
        <w:jc w:val="right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Гузе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А.В.</w:t>
      </w:r>
    </w:p>
    <w:p w:rsidR="00521FEC" w:rsidRPr="007E0526" w:rsidRDefault="00521FEC" w:rsidP="00521FEC">
      <w:pPr>
        <w:spacing w:after="80"/>
        <w:rPr>
          <w:rFonts w:ascii="Times New Roman" w:hAnsi="Times New Roman" w:cs="Times New Roman"/>
          <w:sz w:val="28"/>
          <w:szCs w:val="28"/>
        </w:rPr>
      </w:pPr>
    </w:p>
    <w:p w:rsidR="00521FEC" w:rsidRPr="007E0526" w:rsidRDefault="00521FEC" w:rsidP="00521FEC">
      <w:pPr>
        <w:spacing w:after="80"/>
        <w:rPr>
          <w:rFonts w:ascii="Times New Roman" w:hAnsi="Times New Roman" w:cs="Times New Roman"/>
          <w:sz w:val="28"/>
          <w:szCs w:val="28"/>
        </w:rPr>
      </w:pPr>
    </w:p>
    <w:p w:rsidR="00521FEC" w:rsidRDefault="00521FEC" w:rsidP="00521FEC">
      <w:pPr>
        <w:spacing w:after="80"/>
        <w:rPr>
          <w:rFonts w:ascii="Times New Roman" w:hAnsi="Times New Roman" w:cs="Times New Roman"/>
          <w:sz w:val="28"/>
          <w:szCs w:val="28"/>
        </w:rPr>
      </w:pPr>
    </w:p>
    <w:p w:rsidR="006E31A8" w:rsidRDefault="006E31A8" w:rsidP="00521FEC">
      <w:pPr>
        <w:spacing w:after="80"/>
        <w:rPr>
          <w:rFonts w:ascii="Times New Roman" w:hAnsi="Times New Roman" w:cs="Times New Roman"/>
          <w:sz w:val="28"/>
          <w:szCs w:val="28"/>
        </w:rPr>
      </w:pPr>
    </w:p>
    <w:p w:rsidR="006E31A8" w:rsidRPr="007E0526" w:rsidRDefault="006E31A8" w:rsidP="00521FEC">
      <w:pPr>
        <w:spacing w:after="80"/>
        <w:rPr>
          <w:rFonts w:ascii="Times New Roman" w:hAnsi="Times New Roman" w:cs="Times New Roman"/>
          <w:sz w:val="28"/>
          <w:szCs w:val="28"/>
        </w:rPr>
      </w:pPr>
    </w:p>
    <w:p w:rsidR="00521FEC" w:rsidRPr="00521FEC" w:rsidRDefault="00521FEC" w:rsidP="00521FEC">
      <w:pPr>
        <w:spacing w:after="80"/>
        <w:jc w:val="center"/>
        <w:rPr>
          <w:rFonts w:ascii="Times New Roman" w:hAnsi="Times New Roman" w:cs="Times New Roman"/>
          <w:sz w:val="28"/>
          <w:szCs w:val="28"/>
        </w:rPr>
      </w:pPr>
      <w:r w:rsidRPr="007E0526">
        <w:rPr>
          <w:rFonts w:ascii="Times New Roman" w:hAnsi="Times New Roman" w:cs="Times New Roman"/>
          <w:sz w:val="28"/>
          <w:szCs w:val="28"/>
        </w:rPr>
        <w:t>Москва, 2017</w:t>
      </w:r>
    </w:p>
    <w:p w:rsidR="00521FEC" w:rsidRDefault="00521FEC" w:rsidP="00521FEC">
      <w:pPr>
        <w:rPr>
          <w:rFonts w:ascii="Times New Roman" w:hAnsi="Times New Roman" w:cs="Times New Roman"/>
          <w:sz w:val="28"/>
          <w:szCs w:val="28"/>
        </w:rPr>
      </w:pPr>
      <w:r w:rsidRPr="00521FEC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Цель: </w:t>
      </w:r>
      <w:r w:rsidRPr="00521FEC">
        <w:rPr>
          <w:rFonts w:ascii="Times New Roman" w:hAnsi="Times New Roman" w:cs="Times New Roman"/>
          <w:sz w:val="28"/>
          <w:szCs w:val="28"/>
        </w:rPr>
        <w:t>реализовать кодер и декодер (7,4) и программу для наложения случайного вектора ошибки на кодовые комбинации.</w:t>
      </w:r>
    </w:p>
    <w:p w:rsidR="005E04ED" w:rsidRDefault="005E04ED" w:rsidP="00521FEC">
      <w:pPr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21FEC">
      <w:pPr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21FEC">
      <w:pPr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21FEC">
      <w:pPr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21FEC">
      <w:pPr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21FEC">
      <w:pPr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21FEC">
      <w:pPr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21FEC">
      <w:pPr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21FEC">
      <w:pPr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21FEC">
      <w:pPr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21FEC">
      <w:pPr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21FEC">
      <w:pPr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21FEC">
      <w:pPr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21FEC">
      <w:pPr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21FEC">
      <w:pPr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21FEC">
      <w:pPr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21FEC">
      <w:pPr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21FEC">
      <w:pPr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21FEC">
      <w:pPr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21FEC">
      <w:pPr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21FEC">
      <w:pPr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21FEC">
      <w:pPr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21FEC">
      <w:pPr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21FEC">
      <w:pPr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21FEC">
      <w:pPr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21FEC">
      <w:pPr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21FEC">
      <w:pPr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E04ED">
      <w:pPr>
        <w:pStyle w:val="a6"/>
        <w:numPr>
          <w:ilvl w:val="0"/>
          <w:numId w:val="6"/>
        </w:numPr>
        <w:rPr>
          <w:rFonts w:ascii="Times New Roman" w:hAnsi="Times New Roman" w:cs="Times New Roman"/>
          <w:b/>
          <w:sz w:val="28"/>
          <w:szCs w:val="28"/>
        </w:rPr>
      </w:pPr>
      <w:r w:rsidRPr="005E04ED">
        <w:rPr>
          <w:rFonts w:ascii="Times New Roman" w:hAnsi="Times New Roman" w:cs="Times New Roman"/>
          <w:b/>
          <w:sz w:val="28"/>
          <w:szCs w:val="28"/>
        </w:rPr>
        <w:lastRenderedPageBreak/>
        <w:t>Блок-схемы алгоритмов:</w:t>
      </w:r>
    </w:p>
    <w:p w:rsidR="00D06E8C" w:rsidRDefault="00D06E8C" w:rsidP="00D06E8C">
      <w:pPr>
        <w:pStyle w:val="a6"/>
        <w:rPr>
          <w:rFonts w:ascii="Times New Roman" w:hAnsi="Times New Roman" w:cs="Times New Roman"/>
          <w:b/>
          <w:sz w:val="28"/>
          <w:szCs w:val="28"/>
        </w:rPr>
      </w:pPr>
    </w:p>
    <w:p w:rsidR="00D06E8C" w:rsidRDefault="00D06E8C" w:rsidP="00D06E8C">
      <w:pPr>
        <w:jc w:val="center"/>
      </w:pPr>
      <w:r>
        <w:object w:dxaOrig="5385" w:dyaOrig="10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5pt;height:581.25pt" o:ole="">
            <v:imagedata r:id="rId5" o:title=""/>
          </v:shape>
          <o:OLEObject Type="Embed" ProgID="Visio.Drawing.15" ShapeID="_x0000_i1025" DrawAspect="Content" ObjectID="_1574720373" r:id="rId6"/>
        </w:object>
      </w:r>
    </w:p>
    <w:p w:rsidR="00D06E8C" w:rsidRPr="003C019A" w:rsidRDefault="00D06E8C" w:rsidP="00D06E8C">
      <w:pPr>
        <w:jc w:val="center"/>
        <w:rPr>
          <w:rFonts w:ascii="Times New Roman" w:hAnsi="Times New Roman" w:cs="Times New Roman"/>
          <w:sz w:val="28"/>
          <w:szCs w:val="28"/>
        </w:rPr>
      </w:pPr>
      <w:r w:rsidRPr="003C019A">
        <w:rPr>
          <w:rFonts w:ascii="Times New Roman" w:hAnsi="Times New Roman" w:cs="Times New Roman"/>
          <w:sz w:val="28"/>
          <w:szCs w:val="28"/>
        </w:rPr>
        <w:t>Рис.</w:t>
      </w:r>
      <w:r w:rsidRPr="003C019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6E31A8" w:rsidRPr="006E31A8">
        <w:rPr>
          <w:rFonts w:ascii="Times New Roman" w:hAnsi="Times New Roman" w:cs="Times New Roman"/>
          <w:b/>
          <w:sz w:val="28"/>
          <w:szCs w:val="28"/>
        </w:rPr>
        <w:t>1</w:t>
      </w:r>
      <w:r w:rsidR="006E31A8">
        <w:rPr>
          <w:rFonts w:ascii="Times New Roman" w:hAnsi="Times New Roman" w:cs="Times New Roman"/>
          <w:b/>
          <w:sz w:val="28"/>
          <w:szCs w:val="28"/>
        </w:rPr>
        <w:t>.</w:t>
      </w:r>
      <w:r w:rsidRPr="003C019A">
        <w:rPr>
          <w:rFonts w:ascii="Times New Roman" w:hAnsi="Times New Roman" w:cs="Times New Roman"/>
          <w:sz w:val="28"/>
          <w:szCs w:val="28"/>
        </w:rPr>
        <w:t xml:space="preserve"> </w:t>
      </w:r>
      <w:r w:rsidR="006E31A8">
        <w:rPr>
          <w:rFonts w:ascii="Times New Roman" w:hAnsi="Times New Roman" w:cs="Times New Roman"/>
          <w:sz w:val="28"/>
          <w:szCs w:val="28"/>
        </w:rPr>
        <w:t>–</w:t>
      </w:r>
      <w:r w:rsidRPr="003C019A">
        <w:rPr>
          <w:rFonts w:ascii="Times New Roman" w:hAnsi="Times New Roman" w:cs="Times New Roman"/>
          <w:sz w:val="28"/>
          <w:szCs w:val="28"/>
        </w:rPr>
        <w:t xml:space="preserve"> Блок-схема модуля «</w:t>
      </w:r>
      <w:r>
        <w:rPr>
          <w:rFonts w:ascii="Times New Roman" w:hAnsi="Times New Roman" w:cs="Times New Roman"/>
          <w:sz w:val="28"/>
          <w:szCs w:val="28"/>
          <w:lang w:val="en-US"/>
        </w:rPr>
        <w:t>TDMA</w:t>
      </w:r>
      <w:r w:rsidRPr="003C019A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3C019A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link</w:t>
      </w:r>
      <w:r w:rsidRPr="003C019A">
        <w:rPr>
          <w:rFonts w:ascii="Times New Roman" w:hAnsi="Times New Roman" w:cs="Times New Roman"/>
          <w:sz w:val="28"/>
          <w:szCs w:val="28"/>
        </w:rPr>
        <w:t>»</w:t>
      </w:r>
    </w:p>
    <w:p w:rsidR="005E04ED" w:rsidRPr="00D06E8C" w:rsidRDefault="00D06E8C" w:rsidP="00D06E8C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й модуль управляет очередностью работы кодера, декодера и генератора шума.</w:t>
      </w:r>
    </w:p>
    <w:p w:rsidR="005E04ED" w:rsidRPr="005E04ED" w:rsidRDefault="005E04ED" w:rsidP="006E31A8">
      <w:pPr>
        <w:pStyle w:val="a6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4980" w:dyaOrig="10590">
          <v:shape id="_x0000_i1026" type="#_x0000_t75" style="width:298.5pt;height:634.5pt" o:ole="">
            <v:imagedata r:id="rId7" o:title=""/>
          </v:shape>
          <o:OLEObject Type="Embed" ProgID="Visio.Drawing.15" ShapeID="_x0000_i1026" DrawAspect="Content" ObjectID="_1574720374" r:id="rId8"/>
        </w:object>
      </w:r>
    </w:p>
    <w:p w:rsidR="005E04ED" w:rsidRPr="00D06E8C" w:rsidRDefault="005E04ED" w:rsidP="00D06E8C">
      <w:pPr>
        <w:jc w:val="center"/>
        <w:rPr>
          <w:rFonts w:ascii="Times New Roman" w:hAnsi="Times New Roman" w:cs="Times New Roman"/>
          <w:sz w:val="28"/>
          <w:szCs w:val="28"/>
        </w:rPr>
      </w:pPr>
      <w:r w:rsidRPr="003C019A">
        <w:rPr>
          <w:rFonts w:ascii="Times New Roman" w:hAnsi="Times New Roman" w:cs="Times New Roman"/>
          <w:sz w:val="28"/>
          <w:szCs w:val="28"/>
        </w:rPr>
        <w:t>Рис</w:t>
      </w:r>
      <w:r w:rsidRPr="0039378E">
        <w:rPr>
          <w:rFonts w:ascii="Times New Roman" w:hAnsi="Times New Roman" w:cs="Times New Roman"/>
          <w:sz w:val="28"/>
          <w:szCs w:val="28"/>
        </w:rPr>
        <w:t>.</w:t>
      </w:r>
      <w:r w:rsidRPr="0039378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6E31A8" w:rsidRPr="006E31A8">
        <w:rPr>
          <w:rFonts w:ascii="Times New Roman" w:hAnsi="Times New Roman" w:cs="Times New Roman"/>
          <w:b/>
          <w:sz w:val="28"/>
          <w:szCs w:val="28"/>
        </w:rPr>
        <w:t>2</w:t>
      </w:r>
      <w:r w:rsidRPr="0039378E">
        <w:rPr>
          <w:rFonts w:ascii="Times New Roman" w:hAnsi="Times New Roman" w:cs="Times New Roman"/>
          <w:sz w:val="28"/>
          <w:szCs w:val="28"/>
        </w:rPr>
        <w:t xml:space="preserve"> </w:t>
      </w:r>
      <w:r w:rsidR="006E31A8">
        <w:rPr>
          <w:rFonts w:ascii="Times New Roman" w:hAnsi="Times New Roman" w:cs="Times New Roman"/>
          <w:sz w:val="28"/>
          <w:szCs w:val="28"/>
        </w:rPr>
        <w:t>–</w:t>
      </w:r>
      <w:r w:rsidRPr="0039378E">
        <w:rPr>
          <w:rFonts w:ascii="Times New Roman" w:hAnsi="Times New Roman" w:cs="Times New Roman"/>
          <w:sz w:val="28"/>
          <w:szCs w:val="28"/>
        </w:rPr>
        <w:t xml:space="preserve"> </w:t>
      </w:r>
      <w:r w:rsidRPr="003C019A">
        <w:rPr>
          <w:rFonts w:ascii="Times New Roman" w:hAnsi="Times New Roman" w:cs="Times New Roman"/>
          <w:sz w:val="28"/>
          <w:szCs w:val="28"/>
        </w:rPr>
        <w:t>Блок</w:t>
      </w:r>
      <w:r w:rsidRPr="0039378E">
        <w:rPr>
          <w:rFonts w:ascii="Times New Roman" w:hAnsi="Times New Roman" w:cs="Times New Roman"/>
          <w:sz w:val="28"/>
          <w:szCs w:val="28"/>
        </w:rPr>
        <w:t>-</w:t>
      </w:r>
      <w:r w:rsidRPr="003C019A">
        <w:rPr>
          <w:rFonts w:ascii="Times New Roman" w:hAnsi="Times New Roman" w:cs="Times New Roman"/>
          <w:sz w:val="28"/>
          <w:szCs w:val="28"/>
        </w:rPr>
        <w:t>схема</w:t>
      </w:r>
      <w:r w:rsidRPr="0039378E">
        <w:rPr>
          <w:rFonts w:ascii="Times New Roman" w:hAnsi="Times New Roman" w:cs="Times New Roman"/>
          <w:sz w:val="28"/>
          <w:szCs w:val="28"/>
        </w:rPr>
        <w:t xml:space="preserve"> </w:t>
      </w:r>
      <w:r w:rsidRPr="003C019A">
        <w:rPr>
          <w:rFonts w:ascii="Times New Roman" w:hAnsi="Times New Roman" w:cs="Times New Roman"/>
          <w:sz w:val="28"/>
          <w:szCs w:val="28"/>
        </w:rPr>
        <w:t>модуля</w:t>
      </w:r>
      <w:r w:rsidRPr="0039378E">
        <w:rPr>
          <w:rFonts w:ascii="Times New Roman" w:hAnsi="Times New Roman" w:cs="Times New Roman"/>
          <w:sz w:val="28"/>
          <w:szCs w:val="28"/>
        </w:rPr>
        <w:t xml:space="preserve"> «</w:t>
      </w:r>
      <w:r w:rsidRPr="003C019A">
        <w:rPr>
          <w:rFonts w:ascii="Times New Roman" w:hAnsi="Times New Roman" w:cs="Times New Roman"/>
          <w:sz w:val="28"/>
          <w:szCs w:val="28"/>
          <w:lang w:val="en-US"/>
        </w:rPr>
        <w:t>cc</w:t>
      </w:r>
      <w:r w:rsidRPr="0039378E">
        <w:rPr>
          <w:rFonts w:ascii="Times New Roman" w:hAnsi="Times New Roman" w:cs="Times New Roman"/>
          <w:sz w:val="28"/>
          <w:szCs w:val="28"/>
        </w:rPr>
        <w:t>_</w:t>
      </w:r>
      <w:r w:rsidRPr="003C019A">
        <w:rPr>
          <w:rFonts w:ascii="Times New Roman" w:hAnsi="Times New Roman" w:cs="Times New Roman"/>
          <w:sz w:val="28"/>
          <w:szCs w:val="28"/>
          <w:lang w:val="en-US"/>
        </w:rPr>
        <w:t>decoder</w:t>
      </w:r>
      <w:r w:rsidRPr="0007501F">
        <w:rPr>
          <w:rFonts w:ascii="Times New Roman" w:hAnsi="Times New Roman" w:cs="Times New Roman"/>
          <w:sz w:val="28"/>
          <w:szCs w:val="28"/>
        </w:rPr>
        <w:t>»</w:t>
      </w:r>
    </w:p>
    <w:p w:rsidR="005E04ED" w:rsidRDefault="005E04ED" w:rsidP="00521FEC">
      <w:pPr>
        <w:rPr>
          <w:rFonts w:ascii="Times New Roman" w:hAnsi="Times New Roman" w:cs="Times New Roman"/>
          <w:b/>
          <w:sz w:val="28"/>
          <w:szCs w:val="28"/>
        </w:rPr>
      </w:pPr>
    </w:p>
    <w:p w:rsidR="005E04ED" w:rsidRDefault="005E04ED" w:rsidP="006E31A8">
      <w:pPr>
        <w:jc w:val="center"/>
      </w:pPr>
      <w:r>
        <w:object w:dxaOrig="7395" w:dyaOrig="12345">
          <v:shape id="_x0000_i1027" type="#_x0000_t75" style="width:421.5pt;height:702.75pt" o:ole="">
            <v:imagedata r:id="rId9" o:title=""/>
          </v:shape>
          <o:OLEObject Type="Embed" ProgID="Visio.Drawing.15" ShapeID="_x0000_i1027" DrawAspect="Content" ObjectID="_1574720375" r:id="rId10"/>
        </w:object>
      </w:r>
    </w:p>
    <w:p w:rsidR="005E04ED" w:rsidRDefault="005E04ED" w:rsidP="005E04ED">
      <w:pPr>
        <w:jc w:val="center"/>
        <w:rPr>
          <w:rFonts w:ascii="Times New Roman" w:hAnsi="Times New Roman" w:cs="Times New Roman"/>
          <w:sz w:val="28"/>
          <w:szCs w:val="28"/>
        </w:rPr>
      </w:pPr>
      <w:r w:rsidRPr="003C019A">
        <w:rPr>
          <w:rFonts w:ascii="Times New Roman" w:hAnsi="Times New Roman" w:cs="Times New Roman"/>
          <w:sz w:val="28"/>
          <w:szCs w:val="28"/>
        </w:rPr>
        <w:t>Рис.</w:t>
      </w:r>
      <w:r w:rsidRPr="003C019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6E31A8" w:rsidRPr="006E31A8">
        <w:rPr>
          <w:rFonts w:ascii="Times New Roman" w:hAnsi="Times New Roman" w:cs="Times New Roman"/>
          <w:b/>
          <w:sz w:val="28"/>
          <w:szCs w:val="28"/>
        </w:rPr>
        <w:t>3</w:t>
      </w:r>
      <w:r w:rsidRPr="003C019A">
        <w:rPr>
          <w:rFonts w:ascii="Times New Roman" w:hAnsi="Times New Roman" w:cs="Times New Roman"/>
          <w:sz w:val="28"/>
          <w:szCs w:val="28"/>
        </w:rPr>
        <w:t xml:space="preserve"> </w:t>
      </w:r>
      <w:r w:rsidR="006E31A8">
        <w:rPr>
          <w:rFonts w:ascii="Times New Roman" w:hAnsi="Times New Roman" w:cs="Times New Roman"/>
          <w:sz w:val="28"/>
          <w:szCs w:val="28"/>
        </w:rPr>
        <w:t>–</w:t>
      </w:r>
      <w:r w:rsidRPr="003C019A">
        <w:rPr>
          <w:rFonts w:ascii="Times New Roman" w:hAnsi="Times New Roman" w:cs="Times New Roman"/>
          <w:sz w:val="28"/>
          <w:szCs w:val="28"/>
        </w:rPr>
        <w:t xml:space="preserve"> Блок-схема модуля «</w:t>
      </w:r>
      <w:r w:rsidRPr="003C019A">
        <w:rPr>
          <w:rFonts w:ascii="Times New Roman" w:hAnsi="Times New Roman" w:cs="Times New Roman"/>
          <w:sz w:val="28"/>
          <w:szCs w:val="28"/>
          <w:lang w:val="en-US"/>
        </w:rPr>
        <w:t>cc</w:t>
      </w:r>
      <w:r w:rsidRPr="003C019A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en</w:t>
      </w:r>
      <w:r w:rsidRPr="003C019A">
        <w:rPr>
          <w:rFonts w:ascii="Times New Roman" w:hAnsi="Times New Roman" w:cs="Times New Roman"/>
          <w:sz w:val="28"/>
          <w:szCs w:val="28"/>
          <w:lang w:val="en-US"/>
        </w:rPr>
        <w:t>coder</w:t>
      </w:r>
      <w:r w:rsidRPr="003C019A">
        <w:rPr>
          <w:rFonts w:ascii="Times New Roman" w:hAnsi="Times New Roman" w:cs="Times New Roman"/>
          <w:sz w:val="28"/>
          <w:szCs w:val="28"/>
        </w:rPr>
        <w:t>»</w:t>
      </w:r>
    </w:p>
    <w:p w:rsidR="005E04ED" w:rsidRPr="006E31A8" w:rsidRDefault="005E04ED" w:rsidP="005E04ED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4980" w:dyaOrig="10680">
          <v:shape id="_x0000_i1028" type="#_x0000_t75" style="width:291pt;height:625.5pt" o:ole="">
            <v:imagedata r:id="rId11" o:title=""/>
          </v:shape>
          <o:OLEObject Type="Embed" ProgID="Visio.Drawing.15" ShapeID="_x0000_i1028" DrawAspect="Content" ObjectID="_1574720376" r:id="rId12"/>
        </w:object>
      </w:r>
      <w:r w:rsidRPr="005E04E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5E04ED" w:rsidRDefault="005E04ED" w:rsidP="005E04ED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3C019A">
        <w:rPr>
          <w:rFonts w:ascii="Times New Roman" w:hAnsi="Times New Roman" w:cs="Times New Roman"/>
          <w:sz w:val="28"/>
          <w:szCs w:val="28"/>
        </w:rPr>
        <w:t>Рис</w:t>
      </w:r>
      <w:r w:rsidRPr="00C06A3F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C06A3F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6E31A8">
        <w:rPr>
          <w:rFonts w:ascii="Times New Roman" w:hAnsi="Times New Roman" w:cs="Times New Roman"/>
          <w:b/>
          <w:sz w:val="28"/>
          <w:szCs w:val="28"/>
          <w:lang w:val="en-US"/>
        </w:rPr>
        <w:t>4</w:t>
      </w:r>
      <w:r w:rsidRPr="00C06A3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E31A8">
        <w:rPr>
          <w:rFonts w:ascii="Times New Roman" w:hAnsi="Times New Roman" w:cs="Times New Roman"/>
          <w:sz w:val="28"/>
          <w:szCs w:val="28"/>
          <w:lang w:val="en-US"/>
        </w:rPr>
        <w:t>–</w:t>
      </w:r>
      <w:r w:rsidRPr="00C06A3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C019A">
        <w:rPr>
          <w:rFonts w:ascii="Times New Roman" w:hAnsi="Times New Roman" w:cs="Times New Roman"/>
          <w:sz w:val="28"/>
          <w:szCs w:val="28"/>
        </w:rPr>
        <w:t>Блок</w:t>
      </w:r>
      <w:r w:rsidRPr="00C06A3F">
        <w:rPr>
          <w:rFonts w:ascii="Times New Roman" w:hAnsi="Times New Roman" w:cs="Times New Roman"/>
          <w:sz w:val="28"/>
          <w:szCs w:val="28"/>
          <w:lang w:val="en-US"/>
        </w:rPr>
        <w:t>-</w:t>
      </w:r>
      <w:r w:rsidRPr="003C019A">
        <w:rPr>
          <w:rFonts w:ascii="Times New Roman" w:hAnsi="Times New Roman" w:cs="Times New Roman"/>
          <w:sz w:val="28"/>
          <w:szCs w:val="28"/>
        </w:rPr>
        <w:t>схема</w:t>
      </w:r>
      <w:r w:rsidRPr="00C06A3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C019A">
        <w:rPr>
          <w:rFonts w:ascii="Times New Roman" w:hAnsi="Times New Roman" w:cs="Times New Roman"/>
          <w:sz w:val="28"/>
          <w:szCs w:val="28"/>
        </w:rPr>
        <w:t>модуля</w:t>
      </w:r>
      <w:r w:rsidRPr="00C06A3F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oise</w:t>
      </w:r>
      <w:r w:rsidRPr="00C06A3F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generator</w:t>
      </w:r>
      <w:proofErr w:type="spellEnd"/>
      <w:r w:rsidRPr="00C06A3F">
        <w:rPr>
          <w:rFonts w:ascii="Times New Roman" w:hAnsi="Times New Roman" w:cs="Times New Roman"/>
          <w:sz w:val="28"/>
          <w:szCs w:val="28"/>
          <w:lang w:val="en-US"/>
        </w:rPr>
        <w:t>»</w:t>
      </w:r>
    </w:p>
    <w:p w:rsidR="005E04ED" w:rsidRDefault="005E04ED" w:rsidP="005E04E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ой реализации завершение работы модуля при успешном выделении общей памяти возможна только прерыванием.</w:t>
      </w:r>
    </w:p>
    <w:p w:rsidR="005E04ED" w:rsidRDefault="005E04ED" w:rsidP="005E04E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E04ED" w:rsidRDefault="005E04ED" w:rsidP="005E04ED">
      <w:pPr>
        <w:jc w:val="center"/>
      </w:pPr>
      <w:r>
        <w:object w:dxaOrig="4021" w:dyaOrig="1290">
          <v:shape id="_x0000_i1029" type="#_x0000_t75" style="width:276.75pt;height:89.25pt" o:ole="">
            <v:imagedata r:id="rId13" o:title=""/>
          </v:shape>
          <o:OLEObject Type="Embed" ProgID="Visio.Drawing.15" ShapeID="_x0000_i1029" DrawAspect="Content" ObjectID="_1574720377" r:id="rId14"/>
        </w:object>
      </w:r>
    </w:p>
    <w:p w:rsidR="006E31A8" w:rsidRPr="006E31A8" w:rsidRDefault="006E31A8" w:rsidP="006E31A8">
      <w:pPr>
        <w:jc w:val="center"/>
        <w:rPr>
          <w:rFonts w:ascii="Times New Roman" w:hAnsi="Times New Roman" w:cs="Times New Roman"/>
          <w:sz w:val="28"/>
          <w:szCs w:val="28"/>
        </w:rPr>
      </w:pPr>
      <w:r w:rsidRPr="003C019A">
        <w:rPr>
          <w:rFonts w:ascii="Times New Roman" w:hAnsi="Times New Roman" w:cs="Times New Roman"/>
          <w:sz w:val="28"/>
          <w:szCs w:val="28"/>
        </w:rPr>
        <w:t>Рис</w:t>
      </w:r>
      <w:r w:rsidRPr="006E31A8">
        <w:rPr>
          <w:rFonts w:ascii="Times New Roman" w:hAnsi="Times New Roman" w:cs="Times New Roman"/>
          <w:sz w:val="28"/>
          <w:szCs w:val="28"/>
        </w:rPr>
        <w:t>.</w:t>
      </w:r>
      <w:r w:rsidRPr="006E31A8">
        <w:rPr>
          <w:rFonts w:ascii="Times New Roman" w:hAnsi="Times New Roman" w:cs="Times New Roman"/>
          <w:b/>
          <w:sz w:val="28"/>
          <w:szCs w:val="28"/>
        </w:rPr>
        <w:t xml:space="preserve"> 5</w:t>
      </w:r>
      <w:r w:rsidRPr="006E31A8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руктура блока общей памяти.</w:t>
      </w:r>
    </w:p>
    <w:p w:rsidR="005E04ED" w:rsidRDefault="005E04ED" w:rsidP="005E04ED">
      <w:pPr>
        <w:rPr>
          <w:rFonts w:ascii="Times New Roman" w:hAnsi="Times New Roman" w:cs="Times New Roman"/>
          <w:sz w:val="28"/>
          <w:szCs w:val="28"/>
        </w:rPr>
      </w:pPr>
      <w:r w:rsidRPr="00C5139B">
        <w:rPr>
          <w:rFonts w:ascii="Times New Roman" w:hAnsi="Times New Roman" w:cs="Times New Roman"/>
          <w:sz w:val="28"/>
          <w:szCs w:val="28"/>
        </w:rPr>
        <w:t>TURN – поле активного флага (W, E, N или D)</w:t>
      </w:r>
    </w:p>
    <w:p w:rsidR="005E04ED" w:rsidRDefault="005E04ED" w:rsidP="005E04E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состояний:</w:t>
      </w:r>
    </w:p>
    <w:p w:rsidR="005E04ED" w:rsidRDefault="005E04ED" w:rsidP="005E04ED">
      <w:pPr>
        <w:pStyle w:val="a6"/>
        <w:numPr>
          <w:ilvl w:val="0"/>
          <w:numId w:val="7"/>
        </w:num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W – </w:t>
      </w:r>
      <w:r>
        <w:rPr>
          <w:rFonts w:ascii="Times New Roman" w:hAnsi="Times New Roman" w:cs="Times New Roman"/>
          <w:sz w:val="28"/>
          <w:szCs w:val="28"/>
        </w:rPr>
        <w:t>ожидание</w:t>
      </w:r>
    </w:p>
    <w:p w:rsidR="005E04ED" w:rsidRDefault="005E04ED" w:rsidP="005E04ED">
      <w:pPr>
        <w:pStyle w:val="a6"/>
        <w:numPr>
          <w:ilvl w:val="0"/>
          <w:numId w:val="7"/>
        </w:num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E </w:t>
      </w:r>
      <w:r>
        <w:rPr>
          <w:rFonts w:ascii="Times New Roman" w:hAnsi="Times New Roman" w:cs="Times New Roman"/>
          <w:sz w:val="28"/>
          <w:szCs w:val="28"/>
        </w:rPr>
        <w:t>– работа кодера</w:t>
      </w:r>
    </w:p>
    <w:p w:rsidR="005E04ED" w:rsidRDefault="005E04ED" w:rsidP="005E04ED">
      <w:pPr>
        <w:pStyle w:val="a6"/>
        <w:numPr>
          <w:ilvl w:val="0"/>
          <w:numId w:val="7"/>
        </w:num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N – </w:t>
      </w:r>
      <w:r>
        <w:rPr>
          <w:rFonts w:ascii="Times New Roman" w:hAnsi="Times New Roman" w:cs="Times New Roman"/>
          <w:sz w:val="28"/>
          <w:szCs w:val="28"/>
        </w:rPr>
        <w:t>работа генератора шума</w:t>
      </w:r>
    </w:p>
    <w:p w:rsidR="005E04ED" w:rsidRDefault="005E04ED" w:rsidP="005E04ED">
      <w:pPr>
        <w:pStyle w:val="a6"/>
        <w:numPr>
          <w:ilvl w:val="0"/>
          <w:numId w:val="7"/>
        </w:num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 – </w:t>
      </w:r>
      <w:r>
        <w:rPr>
          <w:rFonts w:ascii="Times New Roman" w:hAnsi="Times New Roman" w:cs="Times New Roman"/>
          <w:sz w:val="28"/>
          <w:szCs w:val="28"/>
        </w:rPr>
        <w:t>работа декодера</w:t>
      </w:r>
    </w:p>
    <w:p w:rsidR="005E04ED" w:rsidRPr="00C5139B" w:rsidRDefault="005E04ED" w:rsidP="005E04E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C5139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оле данных (</w:t>
      </w:r>
      <w:proofErr w:type="gramStart"/>
      <w:r>
        <w:rPr>
          <w:rFonts w:ascii="Times New Roman" w:hAnsi="Times New Roman" w:cs="Times New Roman"/>
          <w:sz w:val="28"/>
          <w:szCs w:val="28"/>
        </w:rPr>
        <w:t>16 кодовых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омбинаций по 4 байта)</w:t>
      </w:r>
    </w:p>
    <w:p w:rsidR="00506EDE" w:rsidRDefault="00506EDE">
      <w:pPr>
        <w:spacing w:after="200" w:line="276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6E31A8" w:rsidRPr="00CD1FA0" w:rsidRDefault="006E31A8" w:rsidP="00CD1FA0">
      <w:pPr>
        <w:pStyle w:val="a6"/>
        <w:numPr>
          <w:ilvl w:val="0"/>
          <w:numId w:val="6"/>
        </w:numPr>
        <w:rPr>
          <w:rFonts w:ascii="Times New Roman" w:hAnsi="Times New Roman" w:cs="Times New Roman"/>
          <w:b/>
          <w:sz w:val="28"/>
          <w:szCs w:val="28"/>
        </w:rPr>
      </w:pPr>
      <w:r w:rsidRPr="00CD1FA0">
        <w:rPr>
          <w:rFonts w:ascii="Times New Roman" w:hAnsi="Times New Roman" w:cs="Times New Roman"/>
          <w:b/>
          <w:sz w:val="28"/>
          <w:szCs w:val="28"/>
        </w:rPr>
        <w:lastRenderedPageBreak/>
        <w:t>Метод формирования разрешенных комбинац</w:t>
      </w:r>
      <w:r w:rsidR="00CD1FA0">
        <w:rPr>
          <w:rFonts w:ascii="Times New Roman" w:hAnsi="Times New Roman" w:cs="Times New Roman"/>
          <w:b/>
          <w:sz w:val="28"/>
          <w:szCs w:val="28"/>
        </w:rPr>
        <w:t>ий, синдромов и векторов ошибок:</w:t>
      </w:r>
    </w:p>
    <w:p w:rsidR="006E31A8" w:rsidRPr="008E162B" w:rsidRDefault="006E31A8" w:rsidP="00CD1FA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162B">
        <w:rPr>
          <w:rFonts w:ascii="Times New Roman" w:hAnsi="Times New Roman" w:cs="Times New Roman"/>
          <w:sz w:val="28"/>
          <w:szCs w:val="28"/>
        </w:rPr>
        <w:t xml:space="preserve">Для формирования разрешенных комбинаций циклического кода (7,4) нам необходимы все информационные комбинации и образующий полином вида 1101 в двоичном виде или </w:t>
      </w:r>
      <w:r w:rsidRPr="008E162B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8E162B">
        <w:rPr>
          <w:rFonts w:ascii="Times New Roman" w:hAnsi="Times New Roman" w:cs="Times New Roman"/>
          <w:sz w:val="28"/>
          <w:szCs w:val="28"/>
          <w:vertAlign w:val="superscript"/>
        </w:rPr>
        <w:t xml:space="preserve">3 </w:t>
      </w:r>
      <w:r w:rsidRPr="008E162B">
        <w:rPr>
          <w:rFonts w:ascii="Times New Roman" w:hAnsi="Times New Roman" w:cs="Times New Roman"/>
          <w:sz w:val="28"/>
          <w:szCs w:val="28"/>
        </w:rPr>
        <w:t xml:space="preserve">+ </w:t>
      </w:r>
      <w:r w:rsidRPr="008E162B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8E162B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8E162B">
        <w:rPr>
          <w:rFonts w:ascii="Times New Roman" w:hAnsi="Times New Roman" w:cs="Times New Roman"/>
          <w:sz w:val="28"/>
          <w:szCs w:val="28"/>
        </w:rPr>
        <w:t xml:space="preserve"> + 1 в форме многочлена. </w:t>
      </w:r>
    </w:p>
    <w:p w:rsidR="006E31A8" w:rsidRPr="008E162B" w:rsidRDefault="006E31A8" w:rsidP="00CD1FA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162B">
        <w:rPr>
          <w:rFonts w:ascii="Times New Roman" w:hAnsi="Times New Roman" w:cs="Times New Roman"/>
          <w:sz w:val="28"/>
          <w:szCs w:val="28"/>
        </w:rPr>
        <w:t xml:space="preserve">Условие того, что комбинация является разрешенной </w:t>
      </w:r>
    </w:p>
    <w:p w:rsidR="006E31A8" w:rsidRPr="008E162B" w:rsidRDefault="006E31A8" w:rsidP="00CD1FA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162B">
        <w:rPr>
          <w:rFonts w:ascii="Times New Roman" w:hAnsi="Times New Roman" w:cs="Times New Roman"/>
          <w:sz w:val="28"/>
          <w:szCs w:val="28"/>
        </w:rPr>
        <w:t>Процесс получения разрешенной комбинации заключается в следующем:</w:t>
      </w:r>
    </w:p>
    <w:p w:rsidR="006E31A8" w:rsidRPr="008E162B" w:rsidRDefault="006E31A8" w:rsidP="00CD1FA0">
      <w:pPr>
        <w:pStyle w:val="a6"/>
        <w:numPr>
          <w:ilvl w:val="0"/>
          <w:numId w:val="8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162B">
        <w:rPr>
          <w:rFonts w:ascii="Times New Roman" w:hAnsi="Times New Roman" w:cs="Times New Roman"/>
          <w:sz w:val="28"/>
          <w:szCs w:val="28"/>
        </w:rPr>
        <w:t>Выписываем все информационные комбинации исключая нулевую.</w:t>
      </w:r>
    </w:p>
    <w:p w:rsidR="006E31A8" w:rsidRPr="008E162B" w:rsidRDefault="006E31A8" w:rsidP="00CD1FA0">
      <w:pPr>
        <w:pStyle w:val="a6"/>
        <w:numPr>
          <w:ilvl w:val="0"/>
          <w:numId w:val="8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162B">
        <w:rPr>
          <w:rFonts w:ascii="Times New Roman" w:hAnsi="Times New Roman" w:cs="Times New Roman"/>
          <w:sz w:val="28"/>
          <w:szCs w:val="28"/>
        </w:rPr>
        <w:t>Дописываем к каждой информационной комбинации три нуля, увеличивая комбинацию до 7 разрядов.</w:t>
      </w:r>
    </w:p>
    <w:p w:rsidR="006E31A8" w:rsidRPr="008E162B" w:rsidRDefault="006E31A8" w:rsidP="00CD1FA0">
      <w:pPr>
        <w:pStyle w:val="a6"/>
        <w:numPr>
          <w:ilvl w:val="0"/>
          <w:numId w:val="8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162B">
        <w:rPr>
          <w:rFonts w:ascii="Times New Roman" w:hAnsi="Times New Roman" w:cs="Times New Roman"/>
          <w:sz w:val="28"/>
          <w:szCs w:val="28"/>
        </w:rPr>
        <w:t>Делим полученную комбинацию на образующий полином и получаем синдром</w:t>
      </w:r>
    </w:p>
    <w:p w:rsidR="00506EDE" w:rsidRPr="00506EDE" w:rsidRDefault="006E31A8" w:rsidP="00506EDE">
      <w:pPr>
        <w:pStyle w:val="a6"/>
        <w:numPr>
          <w:ilvl w:val="0"/>
          <w:numId w:val="8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162B">
        <w:rPr>
          <w:rFonts w:ascii="Times New Roman" w:hAnsi="Times New Roman" w:cs="Times New Roman"/>
          <w:sz w:val="28"/>
          <w:szCs w:val="28"/>
        </w:rPr>
        <w:t>Складываем по модулю 2, полученную в шаге 2 комбинацию и синдром получая разрешенную комбинацию.</w:t>
      </w:r>
    </w:p>
    <w:p w:rsidR="00CD1FA0" w:rsidRPr="00CD1FA0" w:rsidRDefault="00CD1FA0" w:rsidP="00CD1FA0">
      <w:pPr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 Формирование разрешенных комбинаций.</w:t>
      </w:r>
    </w:p>
    <w:tbl>
      <w:tblPr>
        <w:tblStyle w:val="-2"/>
        <w:tblW w:w="8500" w:type="dxa"/>
        <w:jc w:val="center"/>
        <w:tblBorders>
          <w:top w:val="none" w:sz="0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34"/>
        <w:gridCol w:w="3415"/>
        <w:gridCol w:w="2551"/>
      </w:tblGrid>
      <w:tr w:rsidR="006E31A8" w:rsidRPr="0043559F" w:rsidTr="006E31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9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4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:rsidR="006E31A8" w:rsidRPr="008E162B" w:rsidRDefault="006E31A8" w:rsidP="00CD1FA0">
            <w:pPr>
              <w:spacing w:after="0" w:line="276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нформационная комбинация</w:t>
            </w:r>
          </w:p>
        </w:tc>
        <w:tc>
          <w:tcPr>
            <w:tcW w:w="3415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:rsidR="006E31A8" w:rsidRPr="008E162B" w:rsidRDefault="006E31A8" w:rsidP="00CD1FA0">
            <w:pPr>
              <w:spacing w:after="0"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лученный синдром в результате деления на образующий полином</w:t>
            </w:r>
          </w:p>
        </w:tc>
        <w:tc>
          <w:tcPr>
            <w:tcW w:w="255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:rsidR="006E31A8" w:rsidRPr="008E162B" w:rsidRDefault="006E31A8" w:rsidP="00CD1FA0">
            <w:pPr>
              <w:spacing w:after="0"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решенная комбинация</w:t>
            </w:r>
          </w:p>
        </w:tc>
      </w:tr>
      <w:tr w:rsidR="006E31A8" w:rsidRPr="0043559F" w:rsidTr="006E31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4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000</w:t>
            </w:r>
          </w:p>
        </w:tc>
        <w:tc>
          <w:tcPr>
            <w:tcW w:w="3415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00</w:t>
            </w:r>
          </w:p>
        </w:tc>
        <w:tc>
          <w:tcPr>
            <w:tcW w:w="2551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0000000</w:t>
            </w:r>
          </w:p>
        </w:tc>
      </w:tr>
      <w:tr w:rsidR="006E31A8" w:rsidRPr="0043559F" w:rsidTr="006E31A8">
        <w:trPr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4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001</w:t>
            </w:r>
          </w:p>
        </w:tc>
        <w:tc>
          <w:tcPr>
            <w:tcW w:w="3415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1</w:t>
            </w:r>
          </w:p>
        </w:tc>
        <w:tc>
          <w:tcPr>
            <w:tcW w:w="2551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0001101</w:t>
            </w:r>
          </w:p>
        </w:tc>
      </w:tr>
      <w:tr w:rsidR="006E31A8" w:rsidRPr="0043559F" w:rsidTr="006E31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4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010</w:t>
            </w:r>
          </w:p>
        </w:tc>
        <w:tc>
          <w:tcPr>
            <w:tcW w:w="3415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1</w:t>
            </w:r>
          </w:p>
        </w:tc>
        <w:tc>
          <w:tcPr>
            <w:tcW w:w="2551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0010111</w:t>
            </w:r>
          </w:p>
        </w:tc>
      </w:tr>
      <w:tr w:rsidR="006E31A8" w:rsidRPr="0043559F" w:rsidTr="006E31A8">
        <w:trPr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4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011</w:t>
            </w:r>
          </w:p>
        </w:tc>
        <w:tc>
          <w:tcPr>
            <w:tcW w:w="3415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10</w:t>
            </w:r>
          </w:p>
        </w:tc>
        <w:tc>
          <w:tcPr>
            <w:tcW w:w="2551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0011010</w:t>
            </w:r>
          </w:p>
        </w:tc>
      </w:tr>
      <w:tr w:rsidR="006E31A8" w:rsidRPr="0043559F" w:rsidTr="006E31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4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100</w:t>
            </w:r>
          </w:p>
        </w:tc>
        <w:tc>
          <w:tcPr>
            <w:tcW w:w="3415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11</w:t>
            </w:r>
          </w:p>
        </w:tc>
        <w:tc>
          <w:tcPr>
            <w:tcW w:w="2551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0100011</w:t>
            </w:r>
          </w:p>
        </w:tc>
      </w:tr>
      <w:tr w:rsidR="006E31A8" w:rsidRPr="0043559F" w:rsidTr="006E31A8">
        <w:trPr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4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101</w:t>
            </w:r>
          </w:p>
        </w:tc>
        <w:tc>
          <w:tcPr>
            <w:tcW w:w="3415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0</w:t>
            </w:r>
          </w:p>
        </w:tc>
        <w:tc>
          <w:tcPr>
            <w:tcW w:w="2551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0101110</w:t>
            </w:r>
          </w:p>
        </w:tc>
      </w:tr>
      <w:tr w:rsidR="006E31A8" w:rsidRPr="0043559F" w:rsidTr="006E31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4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110</w:t>
            </w:r>
          </w:p>
        </w:tc>
        <w:tc>
          <w:tcPr>
            <w:tcW w:w="3415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0</w:t>
            </w:r>
          </w:p>
        </w:tc>
        <w:tc>
          <w:tcPr>
            <w:tcW w:w="2551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0110100</w:t>
            </w:r>
          </w:p>
        </w:tc>
      </w:tr>
      <w:tr w:rsidR="006E31A8" w:rsidRPr="0043559F" w:rsidTr="006E31A8">
        <w:trPr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4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111</w:t>
            </w:r>
          </w:p>
        </w:tc>
        <w:tc>
          <w:tcPr>
            <w:tcW w:w="3415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01</w:t>
            </w:r>
          </w:p>
        </w:tc>
        <w:tc>
          <w:tcPr>
            <w:tcW w:w="2551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0111001</w:t>
            </w:r>
          </w:p>
        </w:tc>
      </w:tr>
      <w:tr w:rsidR="006E31A8" w:rsidRPr="0043559F" w:rsidTr="006E31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4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00</w:t>
            </w:r>
          </w:p>
        </w:tc>
        <w:tc>
          <w:tcPr>
            <w:tcW w:w="3415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0</w:t>
            </w:r>
          </w:p>
        </w:tc>
        <w:tc>
          <w:tcPr>
            <w:tcW w:w="2551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1000110</w:t>
            </w:r>
          </w:p>
        </w:tc>
      </w:tr>
      <w:tr w:rsidR="006E31A8" w:rsidRPr="0043559F" w:rsidTr="006E31A8">
        <w:trPr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4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01</w:t>
            </w:r>
          </w:p>
        </w:tc>
        <w:tc>
          <w:tcPr>
            <w:tcW w:w="3415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11</w:t>
            </w:r>
          </w:p>
        </w:tc>
        <w:tc>
          <w:tcPr>
            <w:tcW w:w="2551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1001011</w:t>
            </w:r>
          </w:p>
        </w:tc>
      </w:tr>
      <w:tr w:rsidR="006E31A8" w:rsidRPr="0043559F" w:rsidTr="006E31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4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10</w:t>
            </w:r>
          </w:p>
        </w:tc>
        <w:tc>
          <w:tcPr>
            <w:tcW w:w="3415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01</w:t>
            </w:r>
          </w:p>
        </w:tc>
        <w:tc>
          <w:tcPr>
            <w:tcW w:w="2551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1010001</w:t>
            </w:r>
          </w:p>
        </w:tc>
      </w:tr>
      <w:tr w:rsidR="006E31A8" w:rsidRPr="0043559F" w:rsidTr="006E31A8">
        <w:trPr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4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11</w:t>
            </w:r>
          </w:p>
        </w:tc>
        <w:tc>
          <w:tcPr>
            <w:tcW w:w="3415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0</w:t>
            </w:r>
          </w:p>
        </w:tc>
        <w:tc>
          <w:tcPr>
            <w:tcW w:w="2551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1011100</w:t>
            </w:r>
          </w:p>
        </w:tc>
      </w:tr>
      <w:tr w:rsidR="006E31A8" w:rsidRPr="0043559F" w:rsidTr="006E31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4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00</w:t>
            </w:r>
          </w:p>
        </w:tc>
        <w:tc>
          <w:tcPr>
            <w:tcW w:w="3415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01</w:t>
            </w:r>
          </w:p>
        </w:tc>
        <w:tc>
          <w:tcPr>
            <w:tcW w:w="2551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1100101</w:t>
            </w:r>
          </w:p>
        </w:tc>
      </w:tr>
      <w:tr w:rsidR="006E31A8" w:rsidRPr="0043559F" w:rsidTr="006E31A8">
        <w:trPr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4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01</w:t>
            </w:r>
          </w:p>
        </w:tc>
        <w:tc>
          <w:tcPr>
            <w:tcW w:w="3415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00</w:t>
            </w:r>
          </w:p>
        </w:tc>
        <w:tc>
          <w:tcPr>
            <w:tcW w:w="2551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1101000</w:t>
            </w:r>
          </w:p>
        </w:tc>
      </w:tr>
      <w:tr w:rsidR="006E31A8" w:rsidRPr="0043559F" w:rsidTr="006E31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4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10</w:t>
            </w:r>
          </w:p>
        </w:tc>
        <w:tc>
          <w:tcPr>
            <w:tcW w:w="3415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10</w:t>
            </w:r>
          </w:p>
        </w:tc>
        <w:tc>
          <w:tcPr>
            <w:tcW w:w="2551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1110010</w:t>
            </w:r>
          </w:p>
        </w:tc>
      </w:tr>
      <w:tr w:rsidR="006E31A8" w:rsidRPr="0043559F" w:rsidTr="006E31A8">
        <w:trPr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4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11</w:t>
            </w:r>
          </w:p>
        </w:tc>
        <w:tc>
          <w:tcPr>
            <w:tcW w:w="3415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1</w:t>
            </w:r>
          </w:p>
        </w:tc>
        <w:tc>
          <w:tcPr>
            <w:tcW w:w="2551" w:type="dxa"/>
            <w:noWrap/>
            <w:hideMark/>
          </w:tcPr>
          <w:p w:rsidR="006E31A8" w:rsidRPr="008E162B" w:rsidRDefault="006E31A8" w:rsidP="00CD1FA0">
            <w:pPr>
              <w:spacing w:after="0"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8E162B">
              <w:rPr>
                <w:rFonts w:ascii="Times New Roman" w:hAnsi="Times New Roman" w:cs="Times New Roman"/>
                <w:b/>
                <w:color w:val="000000"/>
                <w:sz w:val="28"/>
                <w:szCs w:val="28"/>
              </w:rPr>
              <w:t>1111111</w:t>
            </w:r>
          </w:p>
        </w:tc>
      </w:tr>
    </w:tbl>
    <w:p w:rsidR="006E31A8" w:rsidRDefault="006E31A8" w:rsidP="00CD1FA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E31A8" w:rsidRPr="008E162B" w:rsidRDefault="006E31A8" w:rsidP="00CD1FA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162B">
        <w:rPr>
          <w:rFonts w:ascii="Times New Roman" w:hAnsi="Times New Roman" w:cs="Times New Roman"/>
          <w:sz w:val="28"/>
          <w:szCs w:val="28"/>
        </w:rPr>
        <w:t>Из теории нам известно, что кодовое расстояние есть минимальное расстояние Хемминга т.е. минимальное количество разрядов, в которых отличаются разрешенные комбинации кода (7,4).</w:t>
      </w:r>
    </w:p>
    <w:p w:rsidR="006E31A8" w:rsidRPr="008E162B" w:rsidRDefault="006E31A8" w:rsidP="00CD1FA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162B">
        <w:rPr>
          <w:rFonts w:ascii="Times New Roman" w:hAnsi="Times New Roman" w:cs="Times New Roman"/>
          <w:sz w:val="28"/>
          <w:szCs w:val="28"/>
        </w:rPr>
        <w:lastRenderedPageBreak/>
        <w:t>Самым простым способом определения кодового расстояния при условии известности всех кодовых комбинаций, является нахождение минимальной ненулевой разрешенной комбинации, ее вес и будет кодовым расстоянием.</w:t>
      </w:r>
    </w:p>
    <w:p w:rsidR="006E31A8" w:rsidRPr="008E162B" w:rsidRDefault="006E31A8" w:rsidP="00CD1FA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162B">
        <w:rPr>
          <w:rFonts w:ascii="Times New Roman" w:hAnsi="Times New Roman" w:cs="Times New Roman"/>
          <w:sz w:val="28"/>
          <w:szCs w:val="28"/>
        </w:rPr>
        <w:t xml:space="preserve">Для нашего кода (7,4) минимальным весом кодовой комбинации будет 3, следовательно, кодовое расстояние </w:t>
      </w:r>
      <w:r w:rsidRPr="008E162B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E162B">
        <w:rPr>
          <w:rFonts w:ascii="Times New Roman" w:hAnsi="Times New Roman" w:cs="Times New Roman"/>
          <w:sz w:val="28"/>
          <w:szCs w:val="28"/>
        </w:rPr>
        <w:t>=3.</w:t>
      </w:r>
    </w:p>
    <w:p w:rsidR="006E31A8" w:rsidRPr="008E162B" w:rsidRDefault="006E31A8" w:rsidP="00CD1FA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162B">
        <w:rPr>
          <w:rFonts w:ascii="Times New Roman" w:hAnsi="Times New Roman" w:cs="Times New Roman"/>
          <w:sz w:val="28"/>
          <w:szCs w:val="28"/>
        </w:rPr>
        <w:t xml:space="preserve">Зная кодовое расстояние, мы можем определить кратность гарантированно исправляемых кодом ошибок. Данную величину вычисляем из неравенства </w:t>
      </w:r>
      <w:r w:rsidRPr="008E162B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E162B">
        <w:rPr>
          <w:rFonts w:ascii="Times New Roman" w:hAnsi="Times New Roman" w:cs="Times New Roman"/>
          <w:sz w:val="28"/>
          <w:szCs w:val="28"/>
        </w:rPr>
        <w:t>≤2</w:t>
      </w:r>
      <w:r w:rsidRPr="008E162B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E162B">
        <w:rPr>
          <w:rFonts w:ascii="Times New Roman" w:hAnsi="Times New Roman" w:cs="Times New Roman"/>
          <w:sz w:val="28"/>
          <w:szCs w:val="28"/>
        </w:rPr>
        <w:t xml:space="preserve">-1 и получаем, для нашего кода кратность </w:t>
      </w:r>
      <w:r w:rsidRPr="008E162B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E162B">
        <w:rPr>
          <w:rFonts w:ascii="Times New Roman" w:hAnsi="Times New Roman" w:cs="Times New Roman"/>
          <w:sz w:val="28"/>
          <w:szCs w:val="28"/>
        </w:rPr>
        <w:t>=1, это значит, что код гарантированно исправляет все единичные ошибки и обнаруживает двоичные.</w:t>
      </w:r>
    </w:p>
    <w:p w:rsidR="006E31A8" w:rsidRPr="008E162B" w:rsidRDefault="006E31A8" w:rsidP="00CD1FA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162B">
        <w:rPr>
          <w:rFonts w:ascii="Times New Roman" w:hAnsi="Times New Roman" w:cs="Times New Roman"/>
          <w:sz w:val="28"/>
          <w:szCs w:val="28"/>
        </w:rPr>
        <w:t xml:space="preserve">Условие того, что комбинация является разрешенной заключается в делении без остатка этой комбинации на образующий полином, следовательно, если принятая комбинация отличается от всех разрешенных комбинаций, то можно говорить о том, что произошла ошибка. </w:t>
      </w:r>
    </w:p>
    <w:p w:rsidR="006E31A8" w:rsidRPr="008E162B" w:rsidRDefault="006E31A8" w:rsidP="00CD1FA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162B">
        <w:rPr>
          <w:rFonts w:ascii="Times New Roman" w:hAnsi="Times New Roman" w:cs="Times New Roman"/>
          <w:sz w:val="28"/>
          <w:szCs w:val="28"/>
        </w:rPr>
        <w:t>Исправление ошибки в принятой комбинации происходит следующим образом:</w:t>
      </w:r>
    </w:p>
    <w:p w:rsidR="006E31A8" w:rsidRPr="008E162B" w:rsidRDefault="006E31A8" w:rsidP="00CD1FA0">
      <w:pPr>
        <w:pStyle w:val="a6"/>
        <w:numPr>
          <w:ilvl w:val="0"/>
          <w:numId w:val="9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162B">
        <w:rPr>
          <w:rFonts w:ascii="Times New Roman" w:hAnsi="Times New Roman" w:cs="Times New Roman"/>
          <w:sz w:val="28"/>
          <w:szCs w:val="28"/>
        </w:rPr>
        <w:t>Принятую комбинацию делим по модулю 2 на образующий полином, получая синдром (остаток от деления);</w:t>
      </w:r>
    </w:p>
    <w:p w:rsidR="006E31A8" w:rsidRPr="008E162B" w:rsidRDefault="006E31A8" w:rsidP="00CD1FA0">
      <w:pPr>
        <w:pStyle w:val="a6"/>
        <w:numPr>
          <w:ilvl w:val="0"/>
          <w:numId w:val="9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162B">
        <w:rPr>
          <w:rFonts w:ascii="Times New Roman" w:hAnsi="Times New Roman" w:cs="Times New Roman"/>
          <w:sz w:val="28"/>
          <w:szCs w:val="28"/>
        </w:rPr>
        <w:t>Полученный синдром сравниваем с известными синдромами и находим соответствующий синдрому вектор ошибок.</w:t>
      </w:r>
    </w:p>
    <w:p w:rsidR="006E31A8" w:rsidRPr="008E162B" w:rsidRDefault="006E31A8" w:rsidP="00CD1FA0">
      <w:pPr>
        <w:pStyle w:val="a6"/>
        <w:numPr>
          <w:ilvl w:val="0"/>
          <w:numId w:val="9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162B">
        <w:rPr>
          <w:rFonts w:ascii="Times New Roman" w:hAnsi="Times New Roman" w:cs="Times New Roman"/>
          <w:sz w:val="28"/>
          <w:szCs w:val="28"/>
        </w:rPr>
        <w:t>Складываем по модулю 2 принятую комбинацию с вектором ошибки, получая изначально передаваемую комбинацию.</w:t>
      </w:r>
    </w:p>
    <w:p w:rsidR="006E31A8" w:rsidRPr="008E162B" w:rsidRDefault="006E31A8" w:rsidP="00CD1FA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162B">
        <w:rPr>
          <w:rFonts w:ascii="Times New Roman" w:hAnsi="Times New Roman" w:cs="Times New Roman"/>
          <w:sz w:val="28"/>
          <w:szCs w:val="28"/>
        </w:rPr>
        <w:t>Для формирования вектора таблицы соответствия векторов ошибок и синдромов необходимо: все вектора ошибок разделить по модулю 2 на образующий полином и остаток от деления и будет синдромом для соответствующего вектора ошибки.</w:t>
      </w:r>
    </w:p>
    <w:p w:rsidR="00CD1FA0" w:rsidRDefault="00CD1FA0" w:rsidP="00CD1FA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E31A8" w:rsidRPr="008E162B" w:rsidRDefault="006E31A8" w:rsidP="00CD1FA0">
      <w:pPr>
        <w:spacing w:after="0" w:line="276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8E162B">
        <w:rPr>
          <w:rFonts w:ascii="Times New Roman" w:hAnsi="Times New Roman" w:cs="Times New Roman"/>
          <w:sz w:val="28"/>
          <w:szCs w:val="28"/>
        </w:rPr>
        <w:t>Таблица</w:t>
      </w:r>
      <w:r w:rsidR="00CD1FA0">
        <w:rPr>
          <w:rFonts w:ascii="Times New Roman" w:hAnsi="Times New Roman" w:cs="Times New Roman"/>
          <w:sz w:val="28"/>
          <w:szCs w:val="28"/>
        </w:rPr>
        <w:t xml:space="preserve"> 2.</w:t>
      </w:r>
      <w:r w:rsidRPr="008E162B">
        <w:rPr>
          <w:rFonts w:ascii="Times New Roman" w:hAnsi="Times New Roman" w:cs="Times New Roman"/>
          <w:sz w:val="28"/>
          <w:szCs w:val="28"/>
        </w:rPr>
        <w:t xml:space="preserve"> </w:t>
      </w:r>
      <w:r w:rsidR="00CD1FA0">
        <w:rPr>
          <w:rFonts w:ascii="Times New Roman" w:hAnsi="Times New Roman" w:cs="Times New Roman"/>
          <w:sz w:val="28"/>
          <w:szCs w:val="28"/>
        </w:rPr>
        <w:t>С</w:t>
      </w:r>
      <w:r w:rsidRPr="008E162B">
        <w:rPr>
          <w:rFonts w:ascii="Times New Roman" w:hAnsi="Times New Roman" w:cs="Times New Roman"/>
          <w:sz w:val="28"/>
          <w:szCs w:val="28"/>
        </w:rPr>
        <w:t>оответстви</w:t>
      </w:r>
      <w:r w:rsidR="00CD1FA0">
        <w:rPr>
          <w:rFonts w:ascii="Times New Roman" w:hAnsi="Times New Roman" w:cs="Times New Roman"/>
          <w:sz w:val="28"/>
          <w:szCs w:val="28"/>
        </w:rPr>
        <w:t>е синдромов</w:t>
      </w:r>
      <w:r w:rsidRPr="008E162B">
        <w:rPr>
          <w:rFonts w:ascii="Times New Roman" w:hAnsi="Times New Roman" w:cs="Times New Roman"/>
          <w:sz w:val="28"/>
          <w:szCs w:val="28"/>
        </w:rPr>
        <w:t xml:space="preserve"> и вектор</w:t>
      </w:r>
      <w:r w:rsidR="00CD1FA0">
        <w:rPr>
          <w:rFonts w:ascii="Times New Roman" w:hAnsi="Times New Roman" w:cs="Times New Roman"/>
          <w:sz w:val="28"/>
          <w:szCs w:val="28"/>
        </w:rPr>
        <w:t>ов</w:t>
      </w:r>
      <w:r w:rsidRPr="008E162B">
        <w:rPr>
          <w:rFonts w:ascii="Times New Roman" w:hAnsi="Times New Roman" w:cs="Times New Roman"/>
          <w:sz w:val="28"/>
          <w:szCs w:val="28"/>
        </w:rPr>
        <w:t xml:space="preserve"> ошибки.</w:t>
      </w:r>
    </w:p>
    <w:tbl>
      <w:tblPr>
        <w:tblStyle w:val="-2"/>
        <w:tblW w:w="2972" w:type="dxa"/>
        <w:jc w:val="center"/>
        <w:tblBorders>
          <w:top w:val="none" w:sz="0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00"/>
        <w:gridCol w:w="1372"/>
      </w:tblGrid>
      <w:tr w:rsidR="006E31A8" w:rsidRPr="008E162B" w:rsidTr="006E31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:rsidR="006E31A8" w:rsidRPr="008E162B" w:rsidRDefault="006E31A8" w:rsidP="00CD1FA0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E162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ектор ошибки</w:t>
            </w:r>
          </w:p>
        </w:tc>
        <w:tc>
          <w:tcPr>
            <w:tcW w:w="137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noWrap/>
            <w:hideMark/>
          </w:tcPr>
          <w:p w:rsidR="006E31A8" w:rsidRPr="008E162B" w:rsidRDefault="006E31A8" w:rsidP="00CD1FA0">
            <w:pPr>
              <w:spacing w:after="0"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E162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индром</w:t>
            </w:r>
          </w:p>
        </w:tc>
      </w:tr>
      <w:tr w:rsidR="006E31A8" w:rsidRPr="008E162B" w:rsidTr="006E31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0" w:type="dxa"/>
            <w:noWrap/>
            <w:hideMark/>
          </w:tcPr>
          <w:p w:rsidR="006E31A8" w:rsidRPr="008E162B" w:rsidRDefault="006E31A8" w:rsidP="00CD1FA0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E162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000000</w:t>
            </w:r>
          </w:p>
        </w:tc>
        <w:tc>
          <w:tcPr>
            <w:tcW w:w="1372" w:type="dxa"/>
            <w:noWrap/>
            <w:hideMark/>
          </w:tcPr>
          <w:p w:rsidR="006E31A8" w:rsidRPr="008E162B" w:rsidRDefault="006E31A8" w:rsidP="00CD1FA0">
            <w:pPr>
              <w:spacing w:after="0"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E162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10</w:t>
            </w:r>
          </w:p>
        </w:tc>
      </w:tr>
      <w:tr w:rsidR="006E31A8" w:rsidRPr="008E162B" w:rsidTr="006E31A8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0" w:type="dxa"/>
            <w:noWrap/>
            <w:hideMark/>
          </w:tcPr>
          <w:p w:rsidR="006E31A8" w:rsidRPr="008E162B" w:rsidRDefault="006E31A8" w:rsidP="00CD1FA0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E162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100000</w:t>
            </w:r>
          </w:p>
        </w:tc>
        <w:tc>
          <w:tcPr>
            <w:tcW w:w="1372" w:type="dxa"/>
            <w:noWrap/>
            <w:hideMark/>
          </w:tcPr>
          <w:p w:rsidR="006E31A8" w:rsidRPr="008E162B" w:rsidRDefault="006E31A8" w:rsidP="00CD1FA0">
            <w:pPr>
              <w:spacing w:after="0"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E162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11</w:t>
            </w:r>
          </w:p>
        </w:tc>
      </w:tr>
      <w:tr w:rsidR="006E31A8" w:rsidRPr="008E162B" w:rsidTr="006E31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0" w:type="dxa"/>
            <w:noWrap/>
            <w:hideMark/>
          </w:tcPr>
          <w:p w:rsidR="006E31A8" w:rsidRPr="008E162B" w:rsidRDefault="006E31A8" w:rsidP="00CD1FA0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E162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010000</w:t>
            </w:r>
          </w:p>
        </w:tc>
        <w:tc>
          <w:tcPr>
            <w:tcW w:w="1372" w:type="dxa"/>
            <w:noWrap/>
            <w:hideMark/>
          </w:tcPr>
          <w:p w:rsidR="006E31A8" w:rsidRPr="008E162B" w:rsidRDefault="006E31A8" w:rsidP="00CD1FA0">
            <w:pPr>
              <w:spacing w:after="0"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E162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11</w:t>
            </w:r>
          </w:p>
        </w:tc>
      </w:tr>
      <w:tr w:rsidR="006E31A8" w:rsidRPr="008E162B" w:rsidTr="006E31A8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0" w:type="dxa"/>
            <w:noWrap/>
            <w:hideMark/>
          </w:tcPr>
          <w:p w:rsidR="006E31A8" w:rsidRPr="008E162B" w:rsidRDefault="006E31A8" w:rsidP="00CD1FA0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E162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001000</w:t>
            </w:r>
          </w:p>
        </w:tc>
        <w:tc>
          <w:tcPr>
            <w:tcW w:w="1372" w:type="dxa"/>
            <w:noWrap/>
            <w:hideMark/>
          </w:tcPr>
          <w:p w:rsidR="006E31A8" w:rsidRPr="008E162B" w:rsidRDefault="006E31A8" w:rsidP="00CD1FA0">
            <w:pPr>
              <w:spacing w:after="0"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E162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01</w:t>
            </w:r>
          </w:p>
        </w:tc>
      </w:tr>
      <w:tr w:rsidR="006E31A8" w:rsidRPr="008E162B" w:rsidTr="006E31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0" w:type="dxa"/>
            <w:noWrap/>
            <w:hideMark/>
          </w:tcPr>
          <w:p w:rsidR="006E31A8" w:rsidRPr="008E162B" w:rsidRDefault="006E31A8" w:rsidP="00CD1FA0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E162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000100</w:t>
            </w:r>
          </w:p>
        </w:tc>
        <w:tc>
          <w:tcPr>
            <w:tcW w:w="1372" w:type="dxa"/>
            <w:noWrap/>
            <w:hideMark/>
          </w:tcPr>
          <w:p w:rsidR="006E31A8" w:rsidRPr="008E162B" w:rsidRDefault="006E31A8" w:rsidP="00CD1FA0">
            <w:pPr>
              <w:spacing w:after="0"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E162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00</w:t>
            </w:r>
          </w:p>
        </w:tc>
      </w:tr>
      <w:tr w:rsidR="006E31A8" w:rsidRPr="008E162B" w:rsidTr="006E31A8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0" w:type="dxa"/>
            <w:noWrap/>
            <w:hideMark/>
          </w:tcPr>
          <w:p w:rsidR="006E31A8" w:rsidRPr="008E162B" w:rsidRDefault="006E31A8" w:rsidP="00CD1FA0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E162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000010</w:t>
            </w:r>
          </w:p>
        </w:tc>
        <w:tc>
          <w:tcPr>
            <w:tcW w:w="1372" w:type="dxa"/>
            <w:noWrap/>
            <w:hideMark/>
          </w:tcPr>
          <w:p w:rsidR="006E31A8" w:rsidRPr="008E162B" w:rsidRDefault="006E31A8" w:rsidP="00CD1FA0">
            <w:pPr>
              <w:spacing w:after="0"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E162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10</w:t>
            </w:r>
          </w:p>
        </w:tc>
      </w:tr>
      <w:tr w:rsidR="006E31A8" w:rsidRPr="008E162B" w:rsidTr="006E31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0" w:type="dxa"/>
            <w:noWrap/>
            <w:hideMark/>
          </w:tcPr>
          <w:p w:rsidR="006E31A8" w:rsidRPr="008E162B" w:rsidRDefault="006E31A8" w:rsidP="00CD1FA0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E162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000001</w:t>
            </w:r>
          </w:p>
        </w:tc>
        <w:tc>
          <w:tcPr>
            <w:tcW w:w="1372" w:type="dxa"/>
            <w:noWrap/>
            <w:hideMark/>
          </w:tcPr>
          <w:p w:rsidR="006E31A8" w:rsidRPr="008E162B" w:rsidRDefault="006E31A8" w:rsidP="00CD1FA0">
            <w:pPr>
              <w:spacing w:after="0"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E162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01</w:t>
            </w:r>
          </w:p>
        </w:tc>
        <w:bookmarkStart w:id="0" w:name="_GoBack"/>
        <w:bookmarkEnd w:id="0"/>
      </w:tr>
    </w:tbl>
    <w:p w:rsidR="005E04ED" w:rsidRDefault="005E04ED" w:rsidP="005E04E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21FEC" w:rsidRDefault="00F23767" w:rsidP="005E04ED">
      <w:pPr>
        <w:pStyle w:val="a6"/>
        <w:numPr>
          <w:ilvl w:val="0"/>
          <w:numId w:val="6"/>
        </w:numPr>
        <w:rPr>
          <w:rFonts w:ascii="Times New Roman" w:hAnsi="Times New Roman" w:cs="Times New Roman"/>
          <w:b/>
          <w:sz w:val="28"/>
          <w:szCs w:val="28"/>
        </w:rPr>
      </w:pPr>
      <w:r w:rsidRPr="005E04ED">
        <w:rPr>
          <w:rFonts w:ascii="Times New Roman" w:hAnsi="Times New Roman" w:cs="Times New Roman"/>
          <w:b/>
          <w:sz w:val="28"/>
          <w:szCs w:val="28"/>
        </w:rPr>
        <w:lastRenderedPageBreak/>
        <w:t>Исхо</w:t>
      </w:r>
      <w:r w:rsidR="006E31A8">
        <w:rPr>
          <w:rFonts w:ascii="Times New Roman" w:hAnsi="Times New Roman" w:cs="Times New Roman"/>
          <w:b/>
          <w:sz w:val="28"/>
          <w:szCs w:val="28"/>
        </w:rPr>
        <w:t>д</w:t>
      </w:r>
      <w:r w:rsidRPr="005E04ED">
        <w:rPr>
          <w:rFonts w:ascii="Times New Roman" w:hAnsi="Times New Roman" w:cs="Times New Roman"/>
          <w:b/>
          <w:sz w:val="28"/>
          <w:szCs w:val="28"/>
        </w:rPr>
        <w:t xml:space="preserve">ный код </w:t>
      </w:r>
      <w:r w:rsidR="00521FEC" w:rsidRPr="005E04ED">
        <w:rPr>
          <w:rFonts w:ascii="Times New Roman" w:hAnsi="Times New Roman" w:cs="Times New Roman"/>
          <w:b/>
          <w:sz w:val="28"/>
          <w:szCs w:val="28"/>
        </w:rPr>
        <w:t>программы:</w:t>
      </w:r>
    </w:p>
    <w:p w:rsidR="00F23767" w:rsidRPr="006E31A8" w:rsidRDefault="00DD0D8F" w:rsidP="00DD0D8F">
      <w:pPr>
        <w:pStyle w:val="a6"/>
        <w:numPr>
          <w:ilvl w:val="0"/>
          <w:numId w:val="1"/>
        </w:numPr>
        <w:rPr>
          <w:rFonts w:ascii="Times New Roman" w:hAnsi="Times New Roman" w:cs="Times New Roman"/>
          <w:b/>
          <w:color w:val="000000" w:themeColor="text1"/>
          <w:sz w:val="28"/>
          <w:szCs w:val="24"/>
          <w:shd w:val="clear" w:color="auto" w:fill="FFFFFF"/>
        </w:rPr>
      </w:pPr>
      <w:r w:rsidRPr="006E31A8">
        <w:rPr>
          <w:rFonts w:ascii="Times New Roman" w:hAnsi="Times New Roman" w:cs="Times New Roman"/>
          <w:b/>
          <w:color w:val="000000" w:themeColor="text1"/>
          <w:sz w:val="28"/>
          <w:szCs w:val="24"/>
          <w:shd w:val="clear" w:color="auto" w:fill="FFFFFF"/>
          <w:lang w:val="en-US"/>
        </w:rPr>
        <w:t>Include</w:t>
      </w:r>
      <w:r w:rsidRPr="006E31A8">
        <w:rPr>
          <w:rFonts w:ascii="Times New Roman" w:hAnsi="Times New Roman" w:cs="Times New Roman"/>
          <w:b/>
          <w:color w:val="000000" w:themeColor="text1"/>
          <w:sz w:val="28"/>
          <w:szCs w:val="24"/>
          <w:shd w:val="clear" w:color="auto" w:fill="FFFFFF"/>
        </w:rPr>
        <w:t>:</w:t>
      </w:r>
    </w:p>
    <w:p w:rsidR="00DD0D8F" w:rsidRPr="00DD0D8F" w:rsidRDefault="00DD0D8F" w:rsidP="00521FEC">
      <w:pPr>
        <w:rPr>
          <w:rFonts w:ascii="Consolas" w:hAnsi="Consolas" w:cs="Consolas"/>
          <w:b/>
          <w:color w:val="808080"/>
          <w:sz w:val="18"/>
          <w:szCs w:val="18"/>
          <w:shd w:val="clear" w:color="auto" w:fill="FFFFFF"/>
          <w:lang w:val="en-US"/>
        </w:rPr>
      </w:pPr>
      <w:r w:rsidRPr="00DD0D8F">
        <w:rPr>
          <w:rFonts w:ascii="Arial" w:hAnsi="Arial" w:cs="Arial"/>
          <w:b/>
          <w:color w:val="1B2733"/>
          <w:sz w:val="21"/>
          <w:szCs w:val="21"/>
          <w:shd w:val="clear" w:color="auto" w:fill="FFFFFF"/>
          <w:lang w:val="en-US"/>
        </w:rPr>
        <w:t>library.cpp</w:t>
      </w:r>
    </w:p>
    <w:p w:rsidR="00DD0D8F" w:rsidRPr="00DD0D8F" w:rsidRDefault="00DD0D8F" w:rsidP="00DD0D8F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#include "</w:t>
      </w:r>
      <w:proofErr w:type="spellStart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ibrary.h</w:t>
      </w:r>
      <w:proofErr w:type="spellEnd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</w:t>
      </w:r>
    </w:p>
    <w:p w:rsidR="00DD0D8F" w:rsidRPr="00DD0D8F" w:rsidRDefault="00DD0D8F" w:rsidP="00DD0D8F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DD0D8F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> </w:t>
      </w:r>
    </w:p>
    <w:p w:rsidR="00DD0D8F" w:rsidRPr="00DD0D8F" w:rsidRDefault="00DD0D8F" w:rsidP="00DD0D8F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proofErr w:type="gramStart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oid</w:t>
      </w:r>
      <w:proofErr w:type="gramEnd"/>
      <w:r w:rsidRPr="00DD0D8F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proofErr w:type="spellStart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psleep</w:t>
      </w:r>
      <w:proofErr w:type="spellEnd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nt</w:t>
      </w:r>
      <w:proofErr w:type="spellEnd"/>
      <w:r w:rsidRPr="00DD0D8F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proofErr w:type="spellStart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leep_ms</w:t>
      </w:r>
      <w:proofErr w:type="spellEnd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</w:p>
    <w:p w:rsidR="00DD0D8F" w:rsidRPr="00DD0D8F" w:rsidRDefault="00DD0D8F" w:rsidP="00DD0D8F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#</w:t>
      </w:r>
      <w:proofErr w:type="spellStart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fdef</w:t>
      </w:r>
      <w:proofErr w:type="spellEnd"/>
      <w:proofErr w:type="gramStart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 defined</w:t>
      </w:r>
      <w:proofErr w:type="gramEnd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__APPLE__ || defined __</w:t>
      </w:r>
      <w:proofErr w:type="spellStart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inux</w:t>
      </w:r>
      <w:proofErr w:type="spellEnd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__</w:t>
      </w:r>
    </w:p>
    <w:p w:rsidR="00DD0D8F" w:rsidRPr="00DD0D8F" w:rsidRDefault="00DD0D8F" w:rsidP="00DD0D8F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</w:t>
      </w:r>
      <w:proofErr w:type="spellStart"/>
      <w:proofErr w:type="gramStart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usleep</w:t>
      </w:r>
      <w:proofErr w:type="spellEnd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proofErr w:type="gramEnd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leep_ms</w:t>
      </w:r>
      <w:proofErr w:type="spellEnd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* 1000);</w:t>
      </w:r>
    </w:p>
    <w:p w:rsidR="00DD0D8F" w:rsidRPr="00DD0D8F" w:rsidRDefault="00DD0D8F" w:rsidP="00DD0D8F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#</w:t>
      </w:r>
      <w:proofErr w:type="spellStart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lif</w:t>
      </w:r>
      <w:proofErr w:type="spellEnd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 defined _WIN32 || defined _WIN64</w:t>
      </w:r>
    </w:p>
    <w:p w:rsidR="00DD0D8F" w:rsidRPr="00DD0D8F" w:rsidRDefault="00DD0D8F" w:rsidP="00DD0D8F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</w:t>
      </w:r>
      <w:proofErr w:type="gramStart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leep(</w:t>
      </w:r>
      <w:proofErr w:type="spellStart"/>
      <w:proofErr w:type="gramEnd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leep_ms</w:t>
      </w:r>
      <w:proofErr w:type="spellEnd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</w:p>
    <w:p w:rsidR="00DD0D8F" w:rsidRPr="00DD0D8F" w:rsidRDefault="00DD0D8F" w:rsidP="00DD0D8F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#</w:t>
      </w:r>
      <w:proofErr w:type="spellStart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ndif</w:t>
      </w:r>
      <w:proofErr w:type="spellEnd"/>
    </w:p>
    <w:p w:rsidR="00DD0D8F" w:rsidRPr="00DD0D8F" w:rsidRDefault="00DD0D8F" w:rsidP="00DD0D8F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}</w:t>
      </w:r>
    </w:p>
    <w:p w:rsidR="00DD0D8F" w:rsidRPr="00DD0D8F" w:rsidRDefault="00DD0D8F" w:rsidP="00DD0D8F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DD0D8F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> </w:t>
      </w:r>
    </w:p>
    <w:p w:rsidR="00DD0D8F" w:rsidRPr="00DD0D8F" w:rsidRDefault="00DD0D8F" w:rsidP="00DD0D8F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proofErr w:type="gramStart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oid</w:t>
      </w:r>
      <w:proofErr w:type="gramEnd"/>
      <w:r w:rsidRPr="00DD0D8F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proofErr w:type="spellStart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rint_press_enter</w:t>
      </w:r>
      <w:proofErr w:type="spellEnd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 {</w:t>
      </w:r>
    </w:p>
    <w:p w:rsidR="00DD0D8F" w:rsidRPr="00DD0D8F" w:rsidRDefault="00DD0D8F" w:rsidP="00DD0D8F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</w:t>
      </w:r>
      <w:proofErr w:type="spellStart"/>
      <w:proofErr w:type="gramStart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rintf</w:t>
      </w:r>
      <w:proofErr w:type="spellEnd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gramEnd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Press ENTER to return to main menu\n");</w:t>
      </w:r>
    </w:p>
    <w:p w:rsidR="00DD0D8F" w:rsidRPr="00DD0D8F" w:rsidRDefault="00DD0D8F" w:rsidP="00DD0D8F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</w:t>
      </w:r>
      <w:proofErr w:type="gramStart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lush</w:t>
      </w:r>
      <w:proofErr w:type="gramEnd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</w:p>
    <w:p w:rsidR="00DD0D8F" w:rsidRPr="00DD0D8F" w:rsidRDefault="00DD0D8F" w:rsidP="00DD0D8F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</w:t>
      </w:r>
      <w:proofErr w:type="gramStart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har</w:t>
      </w:r>
      <w:proofErr w:type="gramEnd"/>
      <w:r w:rsidRPr="00DD0D8F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proofErr w:type="spellStart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mp</w:t>
      </w:r>
      <w:proofErr w:type="spellEnd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0;</w:t>
      </w:r>
    </w:p>
    <w:p w:rsidR="00DD0D8F" w:rsidRPr="00DD0D8F" w:rsidRDefault="00DD0D8F" w:rsidP="00DD0D8F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DD0D8F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> </w:t>
      </w:r>
    </w:p>
    <w:p w:rsidR="00DD0D8F" w:rsidRPr="00DD0D8F" w:rsidRDefault="00DD0D8F" w:rsidP="00DD0D8F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</w:t>
      </w:r>
      <w:proofErr w:type="gramStart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while</w:t>
      </w:r>
      <w:proofErr w:type="gramEnd"/>
      <w:r w:rsidRPr="00DD0D8F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mp</w:t>
      </w:r>
      <w:proofErr w:type="spellEnd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!= '\r'</w:t>
      </w:r>
      <w:r w:rsidRPr="00DD0D8F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amp;&amp; </w:t>
      </w:r>
      <w:proofErr w:type="spellStart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mp</w:t>
      </w:r>
      <w:proofErr w:type="spellEnd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!= '\n') {</w:t>
      </w:r>
    </w:p>
    <w:p w:rsidR="00DD0D8F" w:rsidRPr="00DD0D8F" w:rsidRDefault="00DD0D8F" w:rsidP="00DD0D8F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</w:t>
      </w:r>
      <w:proofErr w:type="spellStart"/>
      <w:proofErr w:type="gramStart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mp</w:t>
      </w:r>
      <w:proofErr w:type="spellEnd"/>
      <w:proofErr w:type="gramEnd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proofErr w:type="spellStart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etchar</w:t>
      </w:r>
      <w:proofErr w:type="spellEnd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</w:p>
    <w:p w:rsidR="00DD0D8F" w:rsidRPr="006E31A8" w:rsidRDefault="00DD0D8F" w:rsidP="00DD0D8F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</w:t>
      </w:r>
      <w:r w:rsidRPr="006E31A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}</w:t>
      </w:r>
    </w:p>
    <w:p w:rsidR="00DD0D8F" w:rsidRPr="00DD0D8F" w:rsidRDefault="00DD0D8F" w:rsidP="00DD0D8F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eastAsia="ru-RU"/>
        </w:rPr>
      </w:pPr>
      <w:r w:rsidRPr="006E31A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</w:t>
      </w:r>
      <w:proofErr w:type="spellStart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flush</w:t>
      </w:r>
      <w:proofErr w:type="spellEnd"/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;</w:t>
      </w:r>
    </w:p>
    <w:p w:rsidR="00DD0D8F" w:rsidRPr="00DD0D8F" w:rsidRDefault="00DD0D8F" w:rsidP="00DD0D8F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eastAsia="ru-RU"/>
        </w:rPr>
      </w:pPr>
      <w:r w:rsidRPr="00DD0D8F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}</w:t>
      </w:r>
    </w:p>
    <w:p w:rsidR="00DD0D8F" w:rsidRDefault="00DD0D8F" w:rsidP="00521FEC">
      <w:pPr>
        <w:rPr>
          <w:rFonts w:ascii="Times New Roman" w:hAnsi="Times New Roman" w:cs="Times New Roman"/>
          <w:b/>
          <w:sz w:val="28"/>
          <w:szCs w:val="28"/>
        </w:rPr>
      </w:pPr>
    </w:p>
    <w:p w:rsidR="00DD0D8F" w:rsidRPr="00DD0D8F" w:rsidRDefault="00DD0D8F" w:rsidP="00521FEC">
      <w:pPr>
        <w:rPr>
          <w:rFonts w:ascii="Arial" w:hAnsi="Arial" w:cs="Arial"/>
          <w:b/>
          <w:color w:val="1B2733"/>
          <w:sz w:val="21"/>
          <w:szCs w:val="21"/>
          <w:shd w:val="clear" w:color="auto" w:fill="FFFFFF"/>
        </w:rPr>
      </w:pPr>
      <w:proofErr w:type="spellStart"/>
      <w:r w:rsidRPr="00DD0D8F">
        <w:rPr>
          <w:rFonts w:ascii="Arial" w:hAnsi="Arial" w:cs="Arial"/>
          <w:b/>
          <w:color w:val="1B2733"/>
          <w:sz w:val="21"/>
          <w:szCs w:val="21"/>
          <w:shd w:val="clear" w:color="auto" w:fill="FFFFFF"/>
        </w:rPr>
        <w:t>library.h</w:t>
      </w:r>
      <w:proofErr w:type="spellEnd"/>
    </w:p>
    <w:tbl>
      <w:tblPr>
        <w:tblW w:w="1929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45"/>
        <w:gridCol w:w="18945"/>
      </w:tblGrid>
      <w:tr w:rsidR="00DD0D8F" w:rsidRPr="006E31A8" w:rsidTr="00DD0D8F">
        <w:trPr>
          <w:tblCellSpacing w:w="0" w:type="dxa"/>
        </w:trPr>
        <w:tc>
          <w:tcPr>
            <w:tcW w:w="0" w:type="auto"/>
            <w:vAlign w:val="center"/>
            <w:hideMark/>
          </w:tcPr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4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5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6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7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8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9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0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1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2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3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4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5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6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7</w:t>
            </w:r>
          </w:p>
        </w:tc>
        <w:tc>
          <w:tcPr>
            <w:tcW w:w="18945" w:type="dxa"/>
            <w:vAlign w:val="center"/>
            <w:hideMark/>
          </w:tcPr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fndef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library_h</w:t>
            </w:r>
            <w:proofErr w:type="spellEnd"/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#define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library_h</w:t>
            </w:r>
            <w:proofErr w:type="spellEnd"/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f     defined __APPLE__ || defined __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linux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__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#include &lt;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unistd.h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&gt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#include &lt;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dio.h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&gt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lif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 defined _WIN32 || defined _WIN64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#include &lt;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Windows.h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&gt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#include &lt;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stdio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&gt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ndif</w:t>
            </w:r>
            <w:proofErr w:type="spellEnd"/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#define flush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fseek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din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, 0, SEEK_END)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void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psleep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leep_ms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void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print_press_enter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ndif</w:t>
            </w:r>
            <w:proofErr w:type="spellEnd"/>
          </w:p>
        </w:tc>
      </w:tr>
    </w:tbl>
    <w:p w:rsidR="00DD0D8F" w:rsidRPr="006E31A8" w:rsidRDefault="00DD0D8F" w:rsidP="00521FEC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DD0D8F" w:rsidRDefault="00DD0D8F" w:rsidP="00521FEC">
      <w:pPr>
        <w:rPr>
          <w:rFonts w:ascii="Arial" w:hAnsi="Arial" w:cs="Arial"/>
          <w:b/>
          <w:color w:val="1B2733"/>
          <w:sz w:val="21"/>
          <w:szCs w:val="21"/>
          <w:shd w:val="clear" w:color="auto" w:fill="FFFFFF"/>
        </w:rPr>
      </w:pPr>
      <w:r w:rsidRPr="00DD0D8F">
        <w:rPr>
          <w:rFonts w:ascii="Arial" w:hAnsi="Arial" w:cs="Arial"/>
          <w:b/>
          <w:color w:val="1B2733"/>
          <w:sz w:val="21"/>
          <w:szCs w:val="21"/>
          <w:shd w:val="clear" w:color="auto" w:fill="FFFFFF"/>
        </w:rPr>
        <w:t>shared.cpp</w:t>
      </w:r>
    </w:p>
    <w:tbl>
      <w:tblPr>
        <w:tblW w:w="1929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45"/>
        <w:gridCol w:w="18945"/>
      </w:tblGrid>
      <w:tr w:rsidR="00DD0D8F" w:rsidRPr="00DD0D8F" w:rsidTr="00DD0D8F">
        <w:trPr>
          <w:tblCellSpacing w:w="0" w:type="dxa"/>
        </w:trPr>
        <w:tc>
          <w:tcPr>
            <w:tcW w:w="0" w:type="auto"/>
            <w:vAlign w:val="center"/>
            <w:hideMark/>
          </w:tcPr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4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5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6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7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8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9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0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1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2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3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4</w:t>
            </w:r>
          </w:p>
        </w:tc>
        <w:tc>
          <w:tcPr>
            <w:tcW w:w="18945" w:type="dxa"/>
            <w:vAlign w:val="center"/>
            <w:hideMark/>
          </w:tcPr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// Shared memory realization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"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hared.h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"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void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hmem_alloc_and_clean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() {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ema.acquire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if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owed_shmem.attach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)) {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owed_shmem.detach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}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if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!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hmem.attach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)) {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hmem.create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DATA_OFFSET + DATA_SIZE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d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ut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&lt;&lt; "Shared memory created"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&lt;&lt;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d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ndl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}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sema.release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(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}</w:t>
            </w:r>
          </w:p>
        </w:tc>
      </w:tr>
    </w:tbl>
    <w:p w:rsidR="00DD0D8F" w:rsidRDefault="00DD0D8F" w:rsidP="00521FEC">
      <w:pPr>
        <w:rPr>
          <w:rFonts w:ascii="Times New Roman" w:hAnsi="Times New Roman" w:cs="Times New Roman"/>
          <w:b/>
          <w:sz w:val="28"/>
          <w:szCs w:val="28"/>
        </w:rPr>
      </w:pPr>
    </w:p>
    <w:p w:rsidR="00DD0D8F" w:rsidRDefault="00DD0D8F" w:rsidP="00521FEC">
      <w:pPr>
        <w:rPr>
          <w:rFonts w:ascii="Arial" w:hAnsi="Arial" w:cs="Arial"/>
          <w:b/>
          <w:color w:val="1B2733"/>
          <w:sz w:val="21"/>
          <w:szCs w:val="21"/>
          <w:shd w:val="clear" w:color="auto" w:fill="FFFFFF"/>
        </w:rPr>
      </w:pPr>
      <w:proofErr w:type="spellStart"/>
      <w:r w:rsidRPr="00DD0D8F">
        <w:rPr>
          <w:rFonts w:ascii="Arial" w:hAnsi="Arial" w:cs="Arial"/>
          <w:b/>
          <w:color w:val="1B2733"/>
          <w:sz w:val="21"/>
          <w:szCs w:val="21"/>
          <w:shd w:val="clear" w:color="auto" w:fill="FFFFFF"/>
        </w:rPr>
        <w:t>shared.h</w:t>
      </w:r>
      <w:proofErr w:type="spellEnd"/>
    </w:p>
    <w:tbl>
      <w:tblPr>
        <w:tblW w:w="8849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45"/>
        <w:gridCol w:w="8504"/>
      </w:tblGrid>
      <w:tr w:rsidR="00DD0D8F" w:rsidRPr="006E31A8" w:rsidTr="00CD1FA0">
        <w:trPr>
          <w:tblCellSpacing w:w="0" w:type="dxa"/>
        </w:trPr>
        <w:tc>
          <w:tcPr>
            <w:tcW w:w="0" w:type="auto"/>
            <w:vAlign w:val="center"/>
            <w:hideMark/>
          </w:tcPr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4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5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6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7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8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9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0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1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2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3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4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5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6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7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8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9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0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1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2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3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4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5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6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7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8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9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0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1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2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3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4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5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6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7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8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9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40</w:t>
            </w:r>
          </w:p>
        </w:tc>
        <w:tc>
          <w:tcPr>
            <w:tcW w:w="8504" w:type="dxa"/>
            <w:vAlign w:val="center"/>
            <w:hideMark/>
          </w:tcPr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// Shared memory realization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fndef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hared_h</w:t>
            </w:r>
            <w:proofErr w:type="spellEnd"/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#define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hared_h</w:t>
            </w:r>
            <w:proofErr w:type="spellEnd"/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&lt;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ostream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&gt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&lt;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QtCore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/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qsharedmemory.h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&gt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&lt;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QtCore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/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qsystemsemaphore.h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&gt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atic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n =            7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atic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k =            4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atic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f_polynomial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= 0b1011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atic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QSystemSemaphore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        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ema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"/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ema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", 1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atic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QSharedMemory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           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owed_shmem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"/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hmem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"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atic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QSharedMemory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           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hmem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"/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hmem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"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void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hmem_alloc_and_clean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num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turns {E, N, D, W}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atic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turns E_TURN =     E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atic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turns N_TURN =     N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atic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turns D_TURN =     D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atic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turns WAIT =       W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define TURN_OFFSET             0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define DATA_OFFSET             4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define DATA_SIZE               64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define DATA_SIZE_INT           16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#define TURN_PTR                ((turns *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)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hmem.data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) + TURN_OFFSET)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define DATA_PTR                ((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*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)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hmem.data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) + DATA_OFFSET)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define TURN                    *TURN_PTR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#define PASS_TURN_E            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memcpy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(TURN_PTR, &amp;E_TURN,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izeof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E_TURN))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#define PASS_TURN_N            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memcpy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(TURN_PTR, &amp;N_TURN,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izeof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N_TURN))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#define PASS_TURN_D            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memcpy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(TURN_PTR, &amp;D_TURN,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izeof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D_TURN))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#define WAIT_TURN              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memcpy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(TURN_PTR, &amp;WAIT,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izeof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WAIT))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</w:tc>
      </w:tr>
    </w:tbl>
    <w:p w:rsidR="00DD0D8F" w:rsidRPr="00DD0D8F" w:rsidRDefault="00DD0D8F" w:rsidP="00521FEC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F23767" w:rsidRPr="00DD0D8F" w:rsidRDefault="00F23767" w:rsidP="00DD0D8F">
      <w:pPr>
        <w:pStyle w:val="a6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</w:rPr>
      </w:pPr>
      <w:r w:rsidRPr="00DD0D8F">
        <w:rPr>
          <w:rFonts w:ascii="Times New Roman" w:hAnsi="Times New Roman" w:cs="Times New Roman"/>
          <w:b/>
          <w:sz w:val="28"/>
          <w:szCs w:val="28"/>
        </w:rPr>
        <w:t>Кодер</w:t>
      </w:r>
      <w:r w:rsidR="005E04ED">
        <w:rPr>
          <w:rFonts w:ascii="Times New Roman" w:hAnsi="Times New Roman" w:cs="Times New Roman"/>
          <w:b/>
          <w:sz w:val="28"/>
          <w:szCs w:val="28"/>
        </w:rPr>
        <w:t>:</w:t>
      </w:r>
    </w:p>
    <w:p w:rsidR="00F23767" w:rsidRPr="00F23767" w:rsidRDefault="00F23767" w:rsidP="00521FEC">
      <w:pPr>
        <w:rPr>
          <w:rFonts w:ascii="Arial" w:hAnsi="Arial" w:cs="Arial"/>
          <w:b/>
          <w:color w:val="1B2733"/>
          <w:sz w:val="21"/>
          <w:szCs w:val="21"/>
          <w:shd w:val="clear" w:color="auto" w:fill="FFFFFF"/>
        </w:rPr>
      </w:pPr>
      <w:r w:rsidRPr="00F23767">
        <w:rPr>
          <w:rFonts w:ascii="Arial" w:hAnsi="Arial" w:cs="Arial"/>
          <w:b/>
          <w:color w:val="1B2733"/>
          <w:sz w:val="21"/>
          <w:szCs w:val="21"/>
          <w:shd w:val="clear" w:color="auto" w:fill="FFFFFF"/>
        </w:rPr>
        <w:t>input.cpp</w:t>
      </w:r>
    </w:p>
    <w:tbl>
      <w:tblPr>
        <w:tblW w:w="8849" w:type="dxa"/>
        <w:tblCellSpacing w:w="0" w:type="dxa"/>
        <w:tblInd w:w="28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45"/>
        <w:gridCol w:w="8504"/>
      </w:tblGrid>
      <w:tr w:rsidR="00F23767" w:rsidRPr="00F23767" w:rsidTr="00CD1FA0">
        <w:trPr>
          <w:tblCellSpacing w:w="0" w:type="dxa"/>
        </w:trPr>
        <w:tc>
          <w:tcPr>
            <w:tcW w:w="0" w:type="auto"/>
            <w:vAlign w:val="center"/>
            <w:hideMark/>
          </w:tcPr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4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5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6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7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8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9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0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1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lastRenderedPageBreak/>
              <w:t>12</w:t>
            </w:r>
          </w:p>
        </w:tc>
        <w:tc>
          <w:tcPr>
            <w:tcW w:w="8504" w:type="dxa"/>
            <w:vAlign w:val="center"/>
            <w:hideMark/>
          </w:tcPr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lastRenderedPageBreak/>
              <w:t>// Input parser. Takes source sequence, source data (4-bit codes) and forming polynomial as an input.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"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put.h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"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put :: input() :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efault_s_sequence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{2, 4, 6, 8, 10, 12, 14, 16, 1, 3, 5, 7, 9, 11, 13, 15}),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efault_s_data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{0b0000, 0b0001, 0b0010, 0b0011, 0b0100, 0b0101, 0b0110, 0b0111, 0b1000, 0b1001, 0b1010, 0b1011, 0b1100, 0b1101, 0b1110, 0b1111}),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lastRenderedPageBreak/>
              <w:t>    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efault_s_data_size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efault_s_data.size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))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{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_sequence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=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efault_s_sequence.data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)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_data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=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efault_s_data.data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)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_data_size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= &amp;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efault_s_data_size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}</w:t>
            </w:r>
          </w:p>
        </w:tc>
      </w:tr>
    </w:tbl>
    <w:p w:rsidR="005E04ED" w:rsidRDefault="005E04ED" w:rsidP="00521FEC">
      <w:pPr>
        <w:rPr>
          <w:rFonts w:ascii="Times New Roman" w:hAnsi="Times New Roman" w:cs="Times New Roman"/>
          <w:b/>
          <w:sz w:val="28"/>
          <w:szCs w:val="28"/>
        </w:rPr>
      </w:pPr>
    </w:p>
    <w:p w:rsidR="00F23767" w:rsidRPr="00F23767" w:rsidRDefault="00F23767" w:rsidP="00521FEC">
      <w:pPr>
        <w:rPr>
          <w:rFonts w:ascii="Arial" w:hAnsi="Arial" w:cs="Arial"/>
          <w:b/>
          <w:color w:val="1B2733"/>
          <w:sz w:val="21"/>
          <w:szCs w:val="21"/>
          <w:shd w:val="clear" w:color="auto" w:fill="FFFFFF"/>
        </w:rPr>
      </w:pPr>
      <w:proofErr w:type="spellStart"/>
      <w:r w:rsidRPr="00F23767">
        <w:rPr>
          <w:rFonts w:ascii="Arial" w:hAnsi="Arial" w:cs="Arial"/>
          <w:b/>
          <w:color w:val="1B2733"/>
          <w:sz w:val="21"/>
          <w:szCs w:val="21"/>
          <w:shd w:val="clear" w:color="auto" w:fill="FFFFFF"/>
        </w:rPr>
        <w:t>input.h</w:t>
      </w:r>
      <w:proofErr w:type="spellEnd"/>
    </w:p>
    <w:tbl>
      <w:tblPr>
        <w:tblW w:w="8849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45"/>
        <w:gridCol w:w="8504"/>
      </w:tblGrid>
      <w:tr w:rsidR="00F23767" w:rsidRPr="00F23767" w:rsidTr="00CD1FA0">
        <w:trPr>
          <w:tblCellSpacing w:w="0" w:type="dxa"/>
        </w:trPr>
        <w:tc>
          <w:tcPr>
            <w:tcW w:w="0" w:type="auto"/>
            <w:vAlign w:val="center"/>
            <w:hideMark/>
          </w:tcPr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4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5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6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7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8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9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0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1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2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3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4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5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6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7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8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9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0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1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2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3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4</w:t>
            </w:r>
          </w:p>
        </w:tc>
        <w:tc>
          <w:tcPr>
            <w:tcW w:w="8504" w:type="dxa"/>
            <w:vAlign w:val="center"/>
            <w:hideMark/>
          </w:tcPr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// Input parser. Gets source sequence, source data (4-bit codes) and forming polynomial as an input.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fndef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put_h</w:t>
            </w:r>
            <w:proofErr w:type="spellEnd"/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#define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put_h</w:t>
            </w:r>
            <w:proofErr w:type="spellEnd"/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&lt;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dio.h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&gt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&lt;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fstream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&gt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&lt;vector&gt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using</w:t>
            </w: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namespace</w:t>
            </w: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d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lass</w:t>
            </w: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put {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public: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input()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*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_sequence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*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_data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*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_data_size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private: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vector&lt;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&gt;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efault_s_sequence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vector&lt;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&gt;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efault_s_data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efault_s_data_size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}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 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#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endif</w:t>
            </w:r>
            <w:proofErr w:type="spellEnd"/>
          </w:p>
        </w:tc>
      </w:tr>
    </w:tbl>
    <w:p w:rsidR="00F23767" w:rsidRDefault="00F23767" w:rsidP="00521FEC">
      <w:pPr>
        <w:rPr>
          <w:rFonts w:ascii="Times New Roman" w:hAnsi="Times New Roman" w:cs="Times New Roman"/>
          <w:b/>
          <w:sz w:val="28"/>
          <w:szCs w:val="28"/>
        </w:rPr>
      </w:pPr>
    </w:p>
    <w:p w:rsidR="00F23767" w:rsidRPr="00F23767" w:rsidRDefault="00F23767" w:rsidP="00521FEC">
      <w:pPr>
        <w:rPr>
          <w:rFonts w:ascii="Arial" w:hAnsi="Arial" w:cs="Arial"/>
          <w:b/>
          <w:color w:val="1B2733"/>
          <w:sz w:val="21"/>
          <w:szCs w:val="21"/>
          <w:shd w:val="clear" w:color="auto" w:fill="FFFFFF"/>
        </w:rPr>
      </w:pPr>
      <w:proofErr w:type="spellStart"/>
      <w:r w:rsidRPr="00F23767">
        <w:rPr>
          <w:rFonts w:ascii="Arial" w:hAnsi="Arial" w:cs="Arial"/>
          <w:b/>
          <w:color w:val="1B2733"/>
          <w:sz w:val="21"/>
          <w:szCs w:val="21"/>
          <w:shd w:val="clear" w:color="auto" w:fill="FFFFFF"/>
        </w:rPr>
        <w:t>encoder.h</w:t>
      </w:r>
      <w:proofErr w:type="spellEnd"/>
    </w:p>
    <w:tbl>
      <w:tblPr>
        <w:tblW w:w="8849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45"/>
        <w:gridCol w:w="8504"/>
      </w:tblGrid>
      <w:tr w:rsidR="00F23767" w:rsidRPr="00F23767" w:rsidTr="00CD1FA0">
        <w:trPr>
          <w:tblCellSpacing w:w="0" w:type="dxa"/>
        </w:trPr>
        <w:tc>
          <w:tcPr>
            <w:tcW w:w="0" w:type="auto"/>
            <w:vAlign w:val="center"/>
            <w:hideMark/>
          </w:tcPr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4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5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6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7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8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9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0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1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2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3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4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5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6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7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8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9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0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1</w:t>
            </w:r>
          </w:p>
        </w:tc>
        <w:tc>
          <w:tcPr>
            <w:tcW w:w="8504" w:type="dxa"/>
            <w:vAlign w:val="center"/>
            <w:hideMark/>
          </w:tcPr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// (7, 4) Hamming code encoder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fndef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ncoder_h</w:t>
            </w:r>
            <w:proofErr w:type="spellEnd"/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#define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ncoder_h</w:t>
            </w:r>
            <w:proofErr w:type="spellEnd"/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&lt;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dio.h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&gt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&lt;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ostream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&gt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&lt;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bitset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&gt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&lt;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math.h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&gt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"</w:t>
            </w:r>
            <w:proofErr w:type="gram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..</w:t>
            </w:r>
            <w:proofErr w:type="gram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/../include/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hared.h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"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using</w:t>
            </w: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namespace</w:t>
            </w: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d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lass</w:t>
            </w: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ncoder {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public: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encoder()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aj_data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* _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_data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)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get_syndrome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* _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_data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)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}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 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#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endif</w:t>
            </w:r>
            <w:proofErr w:type="spellEnd"/>
          </w:p>
        </w:tc>
      </w:tr>
    </w:tbl>
    <w:p w:rsidR="00F23767" w:rsidRDefault="00F23767" w:rsidP="00521FEC">
      <w:pPr>
        <w:rPr>
          <w:rFonts w:ascii="Times New Roman" w:hAnsi="Times New Roman" w:cs="Times New Roman"/>
          <w:b/>
          <w:sz w:val="28"/>
          <w:szCs w:val="28"/>
        </w:rPr>
      </w:pPr>
    </w:p>
    <w:p w:rsidR="00CD1FA0" w:rsidRPr="00F23767" w:rsidRDefault="00CD1FA0" w:rsidP="00521FEC">
      <w:pPr>
        <w:rPr>
          <w:rFonts w:ascii="Times New Roman" w:hAnsi="Times New Roman" w:cs="Times New Roman"/>
          <w:b/>
          <w:sz w:val="28"/>
          <w:szCs w:val="28"/>
        </w:rPr>
      </w:pPr>
    </w:p>
    <w:p w:rsidR="00F23767" w:rsidRDefault="00F23767" w:rsidP="00521FEC">
      <w:pPr>
        <w:rPr>
          <w:rFonts w:ascii="Arial" w:hAnsi="Arial" w:cs="Arial"/>
          <w:b/>
          <w:color w:val="1B2733"/>
          <w:sz w:val="21"/>
          <w:szCs w:val="21"/>
          <w:shd w:val="clear" w:color="auto" w:fill="FFFFFF"/>
        </w:rPr>
      </w:pPr>
      <w:r w:rsidRPr="00F23767">
        <w:rPr>
          <w:rFonts w:ascii="Arial" w:hAnsi="Arial" w:cs="Arial"/>
          <w:b/>
          <w:color w:val="1B2733"/>
          <w:sz w:val="21"/>
          <w:szCs w:val="21"/>
          <w:shd w:val="clear" w:color="auto" w:fill="FFFFFF"/>
        </w:rPr>
        <w:lastRenderedPageBreak/>
        <w:t>encoder.cpp</w:t>
      </w:r>
    </w:p>
    <w:tbl>
      <w:tblPr>
        <w:tblW w:w="9498" w:type="dxa"/>
        <w:tblCellSpacing w:w="0" w:type="dxa"/>
        <w:tblInd w:w="18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0"/>
        <w:gridCol w:w="9318"/>
      </w:tblGrid>
      <w:tr w:rsidR="00F23767" w:rsidRPr="00F23767" w:rsidTr="00CD1FA0">
        <w:trPr>
          <w:tblCellSpacing w:w="0" w:type="dxa"/>
        </w:trPr>
        <w:tc>
          <w:tcPr>
            <w:tcW w:w="180" w:type="dxa"/>
            <w:vAlign w:val="center"/>
            <w:hideMark/>
          </w:tcPr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4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5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6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7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8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9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0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1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2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3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4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5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6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7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8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9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0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1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2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3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4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5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6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7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8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9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0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1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2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3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4</w:t>
            </w:r>
          </w:p>
        </w:tc>
        <w:tc>
          <w:tcPr>
            <w:tcW w:w="9318" w:type="dxa"/>
            <w:vAlign w:val="center"/>
            <w:hideMark/>
          </w:tcPr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// (7, 4) Hamming code encoder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"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ncoder.h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"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ncoder :: encoder()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{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}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encoder ::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aj_data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* _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_data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) {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*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_data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= _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_data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syndrome =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get_syndrome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_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_data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)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aj_data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= *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_data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&lt;&lt; (n - k)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aj_data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+= syndrome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return</w:t>
            </w: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aj_data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}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encoder ::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get_syndrome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* _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_data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) {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*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_data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= _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_data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ivider = *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_data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&lt;&lt; (n - k)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ivident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= 0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while</w:t>
            </w: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divider &gt;= pow(2, n - k)) {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ivident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=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f_polynomial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&lt;&lt; (n - k)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for</w:t>
            </w: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= n;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&gt; k;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--) {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if</w:t>
            </w: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bitset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&lt;n&gt;(divider).test(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- 1) == false) {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    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ivident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&gt;&gt;= 1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} else</w:t>
            </w:r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break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}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        divider ^=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ivident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}</w:t>
            </w:r>
          </w:p>
          <w:p w:rsidR="00F23767" w:rsidRPr="00F23767" w:rsidRDefault="00F23767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    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return</w:t>
            </w:r>
            <w:proofErr w:type="spellEnd"/>
            <w:r w:rsidRPr="00F2376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 xml:space="preserve"> </w:t>
            </w:r>
            <w:proofErr w:type="spellStart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divider</w:t>
            </w:r>
            <w:proofErr w:type="spellEnd"/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;</w:t>
            </w:r>
          </w:p>
          <w:p w:rsidR="00F23767" w:rsidRDefault="00F23767" w:rsidP="00F23767">
            <w:pPr>
              <w:spacing w:after="0" w:line="240" w:lineRule="auto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</w:pPr>
            <w:r w:rsidRPr="00F2376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}</w:t>
            </w:r>
          </w:p>
          <w:p w:rsidR="0090031D" w:rsidRPr="0090031D" w:rsidRDefault="0090031D" w:rsidP="00F23767">
            <w:pPr>
              <w:spacing w:after="0" w:line="240" w:lineRule="auto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</w:pPr>
          </w:p>
          <w:p w:rsidR="00D06E8C" w:rsidRPr="0090031D" w:rsidRDefault="0090031D" w:rsidP="00F23767">
            <w:pPr>
              <w:spacing w:after="0" w:line="240" w:lineRule="auto"/>
              <w:rPr>
                <w:rFonts w:ascii="Courier New" w:eastAsia="Times New Roman" w:hAnsi="Courier New" w:cs="Courier New"/>
                <w:b/>
                <w:color w:val="000000"/>
                <w:sz w:val="20"/>
                <w:szCs w:val="20"/>
                <w:lang w:val="en-US" w:eastAsia="ru-RU"/>
              </w:rPr>
            </w:pPr>
            <w:r w:rsidRPr="0090031D">
              <w:rPr>
                <w:rFonts w:ascii="Arial" w:hAnsi="Arial" w:cs="Arial"/>
                <w:b/>
                <w:color w:val="1B2733"/>
                <w:sz w:val="21"/>
                <w:szCs w:val="21"/>
                <w:shd w:val="clear" w:color="auto" w:fill="FFFFFF"/>
              </w:rPr>
              <w:t>main.cpp</w:t>
            </w:r>
          </w:p>
          <w:p w:rsidR="00D06E8C" w:rsidRDefault="00D06E8C" w:rsidP="00F23767">
            <w:pPr>
              <w:spacing w:after="0" w:line="240" w:lineRule="auto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</w:pPr>
          </w:p>
          <w:tbl>
            <w:tblPr>
              <w:tblW w:w="9318" w:type="dxa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80"/>
              <w:gridCol w:w="9138"/>
            </w:tblGrid>
            <w:tr w:rsidR="00D06E8C" w:rsidRPr="00D06E8C" w:rsidTr="00CD1FA0">
              <w:trPr>
                <w:tblCellSpacing w:w="0" w:type="dxa"/>
              </w:trPr>
              <w:tc>
                <w:tcPr>
                  <w:tcW w:w="180" w:type="dxa"/>
                  <w:vAlign w:val="center"/>
                  <w:hideMark/>
                </w:tcPr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1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2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3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4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5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6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7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8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9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10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11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12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13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14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15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16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17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18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19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20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21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22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23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24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25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26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27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28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lastRenderedPageBreak/>
                    <w:t>29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30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31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32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33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34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35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36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37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38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39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40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41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42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43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44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45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46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47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48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49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50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51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52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53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54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55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56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57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58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59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60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61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62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63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64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65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66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67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68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69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70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  <w:t>71</w:t>
                  </w:r>
                </w:p>
              </w:tc>
              <w:tc>
                <w:tcPr>
                  <w:tcW w:w="9138" w:type="dxa"/>
                  <w:vAlign w:val="center"/>
                  <w:hideMark/>
                </w:tcPr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lastRenderedPageBreak/>
                    <w:t>#include &lt;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ostream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&gt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#include "</w:t>
                  </w:r>
                  <w:proofErr w:type="gram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..</w:t>
                  </w:r>
                  <w:proofErr w:type="gram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/../include/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hared.h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"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#include "</w:t>
                  </w:r>
                  <w:proofErr w:type="gram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..</w:t>
                  </w:r>
                  <w:proofErr w:type="gram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/../include/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library.h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"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#include "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nput.h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"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#include "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encoder.h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"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> 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#define UNIVERSITY "MTUCI"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#define STGROUP "BSU1401"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#define DEVELOPERS "Denis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Petuhov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,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Kaledina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Anastasija,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Korotygin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Aleksandr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,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Ezhova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Elena,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Krasnov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Kirill"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> 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void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main(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nt</w:t>
                  </w:r>
                  <w:proofErr w:type="spellEnd"/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argc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,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const</w:t>
                  </w:r>
                  <w:proofErr w:type="spellEnd"/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char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*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argv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[]) {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cou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&lt;&lt; "University: "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&lt;&lt; UNIVERSITY &lt;&lt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endl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&lt;&lt; "Student group: "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&lt;&lt; STGROUP &lt;&lt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endl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&lt;&lt; "Developers: "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&lt;&lt; DEVELOPERS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cou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&lt;&lt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endl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&lt;&lt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endl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> 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hmem_alloc_and_clean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()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hmem.attach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()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> 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if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(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hmem.isAttache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()) {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cou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&lt;&lt; "Shared memory size: "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&lt;&lt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hmem.size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() &lt;&lt; " "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&lt;&lt; "Bytes"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cou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&lt;&lt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endl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&lt;&lt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endl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> 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        input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npu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lastRenderedPageBreak/>
                    <w:t xml:space="preserve">        encoder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Encoder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> 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while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(true) {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switch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(TURN) {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case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E: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cou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&lt;&lt; "Source data codes: "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&lt;&lt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endl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> 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for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(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nt</w:t>
                  </w:r>
                  <w:proofErr w:type="spellEnd"/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= 0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&lt; *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nput.s_data_size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++) {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    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nt</w:t>
                  </w:r>
                  <w:proofErr w:type="spellEnd"/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*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curr_da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= new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n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(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nput.s_data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[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nput.s_sequence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[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] - 1])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    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cou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&lt;&lt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bitse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&lt;k&gt;(*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curr_da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) &lt;&lt; " "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    delete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curr_da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}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> 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cou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&lt;&lt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endl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&lt;&lt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endl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> 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cou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&lt;&lt; "Encoding to (7, 4) anti-jamming cyclic codes..."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&lt;&lt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endl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> 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cou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&lt;&lt; "Forming polynomial: "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&lt;&lt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endl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> 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cou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&lt;&lt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bitse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&lt;k&gt;(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f_polynomial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) &lt;&lt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endl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> 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cou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&lt;&lt; "Source anti-jamming codes:"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&lt;&lt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endl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> 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for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(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nt</w:t>
                  </w:r>
                  <w:proofErr w:type="spellEnd"/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= 0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&lt; DATA_SIZE_INT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++) {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    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nt</w:t>
                  </w:r>
                  <w:proofErr w:type="spellEnd"/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*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curr_da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= new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n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(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nput.s_data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[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nput.s_sequence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[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] - 1])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    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nt</w:t>
                  </w:r>
                  <w:proofErr w:type="spellEnd"/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*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aj_data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= new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n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(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Encoder.aj_data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(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curr_da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))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    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memcpy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(DATA_PTR +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,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aj_data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,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izeof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(*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aj_data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))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    delete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aj_data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    delete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curr_da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}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> 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for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(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nt</w:t>
                  </w:r>
                  <w:proofErr w:type="spellEnd"/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= 0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&lt; DATA_SIZE_INT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++)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cou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&lt;&lt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bitse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&lt;n&gt;(*(DATA_PTR +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i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)) &lt;&lt; " "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cou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&lt;&lt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endl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&lt;&lt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endl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> 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cou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&lt;&lt; "Sending...</w:t>
                  </w:r>
                  <w:proofErr w:type="gram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";</w:t>
                  </w:r>
                  <w:proofErr w:type="gramEnd"/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cou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&lt;&lt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endl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&lt;&lt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endl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> 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WAIT_TURN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> 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break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> 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default: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break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        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> 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}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    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cpsleep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(500)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    }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    } else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cout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&lt;&lt; "Shared memory is not attached"</w:t>
                  </w:r>
                  <w:r w:rsidRPr="00D06E8C"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val="en-US" w:eastAsia="ru-RU"/>
                    </w:rPr>
                    <w:t xml:space="preserve"> </w:t>
                  </w: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&lt;&lt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endl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 xml:space="preserve"> &lt;&lt; 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std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::</w:t>
                  </w:r>
                  <w:proofErr w:type="spellStart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endl</w:t>
                  </w:r>
                  <w:proofErr w:type="spellEnd"/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val="en-US" w:eastAsia="ru-RU"/>
                    </w:rPr>
                    <w:t>;</w:t>
                  </w:r>
                </w:p>
                <w:p w:rsidR="00D06E8C" w:rsidRPr="00D06E8C" w:rsidRDefault="00D06E8C" w:rsidP="00D06E8C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18"/>
                      <w:szCs w:val="18"/>
                      <w:lang w:eastAsia="ru-RU"/>
                    </w:rPr>
                  </w:pPr>
                  <w:r w:rsidRPr="00D06E8C">
                    <w:rPr>
                      <w:rFonts w:ascii="Courier New" w:eastAsia="Times New Roman" w:hAnsi="Courier New" w:cs="Courier New"/>
                      <w:color w:val="000000"/>
                      <w:sz w:val="20"/>
                      <w:szCs w:val="20"/>
                      <w:lang w:eastAsia="ru-RU"/>
                    </w:rPr>
                    <w:t>}</w:t>
                  </w:r>
                </w:p>
              </w:tc>
            </w:tr>
          </w:tbl>
          <w:p w:rsidR="00D06E8C" w:rsidRPr="00D06E8C" w:rsidRDefault="00D06E8C" w:rsidP="00F23767">
            <w:pPr>
              <w:spacing w:after="0" w:line="240" w:lineRule="auto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</w:pPr>
          </w:p>
          <w:p w:rsidR="00DD0D8F" w:rsidRPr="0090031D" w:rsidRDefault="00DD0D8F" w:rsidP="00F23767">
            <w:pPr>
              <w:spacing w:after="0" w:line="240" w:lineRule="auto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</w:pPr>
          </w:p>
          <w:p w:rsidR="00DD0D8F" w:rsidRPr="00F23767" w:rsidRDefault="00DD0D8F" w:rsidP="00F2376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</w:p>
        </w:tc>
      </w:tr>
    </w:tbl>
    <w:p w:rsidR="00F23767" w:rsidRPr="00DD0D8F" w:rsidRDefault="00DD0D8F" w:rsidP="00DD0D8F">
      <w:pPr>
        <w:pStyle w:val="a6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</w:rPr>
      </w:pPr>
      <w:r w:rsidRPr="00DD0D8F">
        <w:rPr>
          <w:rFonts w:ascii="Times New Roman" w:hAnsi="Times New Roman" w:cs="Times New Roman"/>
          <w:b/>
          <w:sz w:val="28"/>
          <w:szCs w:val="28"/>
        </w:rPr>
        <w:t>Декодер</w:t>
      </w:r>
      <w:r w:rsidR="005E04ED">
        <w:rPr>
          <w:rFonts w:ascii="Times New Roman" w:hAnsi="Times New Roman" w:cs="Times New Roman"/>
          <w:b/>
          <w:sz w:val="28"/>
          <w:szCs w:val="28"/>
        </w:rPr>
        <w:t>:</w:t>
      </w:r>
    </w:p>
    <w:p w:rsidR="00DD0D8F" w:rsidRDefault="00DD0D8F" w:rsidP="00521FEC">
      <w:pPr>
        <w:rPr>
          <w:rFonts w:ascii="Arial" w:hAnsi="Arial" w:cs="Arial"/>
          <w:b/>
          <w:color w:val="1B2733"/>
          <w:sz w:val="21"/>
          <w:szCs w:val="21"/>
          <w:shd w:val="clear" w:color="auto" w:fill="FFFFFF"/>
        </w:rPr>
      </w:pPr>
      <w:proofErr w:type="spellStart"/>
      <w:r w:rsidRPr="00DD0D8F">
        <w:rPr>
          <w:rFonts w:ascii="Arial" w:hAnsi="Arial" w:cs="Arial"/>
          <w:b/>
          <w:color w:val="1B2733"/>
          <w:sz w:val="21"/>
          <w:szCs w:val="21"/>
          <w:shd w:val="clear" w:color="auto" w:fill="FFFFFF"/>
        </w:rPr>
        <w:t>decoder.h</w:t>
      </w:r>
      <w:proofErr w:type="spellEnd"/>
    </w:p>
    <w:tbl>
      <w:tblPr>
        <w:tblW w:w="19290" w:type="dxa"/>
        <w:tblCellSpacing w:w="0" w:type="dxa"/>
        <w:tblInd w:w="-142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45"/>
        <w:gridCol w:w="18945"/>
      </w:tblGrid>
      <w:tr w:rsidR="00DD0D8F" w:rsidRPr="00DD0D8F" w:rsidTr="00CD1FA0">
        <w:trPr>
          <w:tblCellSpacing w:w="0" w:type="dxa"/>
        </w:trPr>
        <w:tc>
          <w:tcPr>
            <w:tcW w:w="0" w:type="auto"/>
            <w:vAlign w:val="center"/>
            <w:hideMark/>
          </w:tcPr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lastRenderedPageBreak/>
              <w:t>4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5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6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7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8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9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0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1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2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3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4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5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6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7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8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9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0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1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2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3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4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5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6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7</w:t>
            </w:r>
          </w:p>
        </w:tc>
        <w:tc>
          <w:tcPr>
            <w:tcW w:w="18945" w:type="dxa"/>
            <w:vAlign w:val="center"/>
            <w:hideMark/>
          </w:tcPr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lastRenderedPageBreak/>
              <w:t>// (7, 4) Hamming code decoder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fndef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ecoder_h</w:t>
            </w:r>
            <w:proofErr w:type="spellEnd"/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#define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ecoder_h</w:t>
            </w:r>
            <w:proofErr w:type="spellEnd"/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lastRenderedPageBreak/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&lt;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dio.h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&gt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&lt;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ostream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&gt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&lt;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bitset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&gt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&lt;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math.h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&gt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&lt;vector&gt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"</w:t>
            </w:r>
            <w:proofErr w:type="gram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..</w:t>
            </w:r>
            <w:proofErr w:type="gram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/../include/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hared.h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"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&lt;algorithm&gt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using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namespace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d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lass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ecoder {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public: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decoder(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_data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* _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aj_data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get_syndrome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* _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aj_data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private: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vector&lt;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&gt;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rror_vectors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vector&lt;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&gt;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rror_vectors_syndromes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}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#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endif</w:t>
            </w:r>
            <w:proofErr w:type="spellEnd"/>
          </w:p>
        </w:tc>
      </w:tr>
    </w:tbl>
    <w:p w:rsidR="0090031D" w:rsidRPr="0090031D" w:rsidRDefault="0090031D" w:rsidP="00521FEC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DD0D8F" w:rsidRDefault="00DD0D8F" w:rsidP="00521FEC">
      <w:pPr>
        <w:rPr>
          <w:rFonts w:ascii="Arial" w:hAnsi="Arial" w:cs="Arial"/>
          <w:b/>
          <w:color w:val="1B2733"/>
          <w:sz w:val="21"/>
          <w:szCs w:val="21"/>
          <w:shd w:val="clear" w:color="auto" w:fill="FFFFFF"/>
        </w:rPr>
      </w:pPr>
      <w:r w:rsidRPr="00DD0D8F">
        <w:rPr>
          <w:rFonts w:ascii="Arial" w:hAnsi="Arial" w:cs="Arial"/>
          <w:b/>
          <w:color w:val="1B2733"/>
          <w:sz w:val="21"/>
          <w:szCs w:val="21"/>
          <w:shd w:val="clear" w:color="auto" w:fill="FFFFFF"/>
        </w:rPr>
        <w:t>decoder.cpp</w:t>
      </w:r>
    </w:p>
    <w:tbl>
      <w:tblPr>
        <w:tblW w:w="9924" w:type="dxa"/>
        <w:tblCellSpacing w:w="0" w:type="dxa"/>
        <w:tblInd w:w="-142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0"/>
        <w:gridCol w:w="9744"/>
      </w:tblGrid>
      <w:tr w:rsidR="00DD0D8F" w:rsidRPr="00DD0D8F" w:rsidTr="00CD1FA0">
        <w:trPr>
          <w:tblCellSpacing w:w="0" w:type="dxa"/>
        </w:trPr>
        <w:tc>
          <w:tcPr>
            <w:tcW w:w="180" w:type="dxa"/>
            <w:vAlign w:val="center"/>
            <w:hideMark/>
          </w:tcPr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4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5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6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7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8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9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0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1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2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3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4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5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6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7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8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9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0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1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2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3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4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5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6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7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8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9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0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1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2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3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4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5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6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7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8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9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40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lastRenderedPageBreak/>
              <w:t>41</w:t>
            </w:r>
          </w:p>
        </w:tc>
        <w:tc>
          <w:tcPr>
            <w:tcW w:w="9744" w:type="dxa"/>
            <w:vAlign w:val="center"/>
            <w:hideMark/>
          </w:tcPr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lastRenderedPageBreak/>
              <w:t>// (7, 4) Hamming code decoder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"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ecoder.h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"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ecoder :: decoder () :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rror_vectors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 ({0b0000001, 0b0000010, 0b0000100, 0b0001000, 0b0010000, 0b0100000, 0b1000000}),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rror_vectors_syndromes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 ({0b001, 0b010, 0b100, 0b011, 0b110, 0b111, 0b101})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{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}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decoder ::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get_syndrome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* _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_data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) {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*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_data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= _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_data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ivider = *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_data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ivident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= 0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while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divider &gt;= pow(2, n - k)) {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ivident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=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f_polynomial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&lt;&lt; (n - k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for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= n;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&gt; k;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--) {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if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bitset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&lt;n&gt;(divider).test(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- 1) == false) {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ivident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&gt;&gt;= 1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} else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break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}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        divider ^=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ivident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}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return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ivider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}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decoder ::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_data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* _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aj_data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) {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*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aj_data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= _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aj_data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syndrome =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get_syndrome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aj_data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rror_vector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= 0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_data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= *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aj_data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&gt;&gt; (n - k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if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syndrome != 0) {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auto it = find(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rror_vectors_syndromes.begin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(),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lastRenderedPageBreak/>
              <w:t>error_vectors_syndromes.end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), syndrome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rror_vector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= error_vectors.at(it -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rror_vectors_syndromes.begin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)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d_data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= (*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aj_data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^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rror_vector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) &gt;&gt; (n - k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}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    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return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d_data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;</w:t>
            </w:r>
          </w:p>
          <w:p w:rsidR="00DD0D8F" w:rsidRDefault="00DD0D8F" w:rsidP="00DD0D8F">
            <w:pPr>
              <w:spacing w:after="0" w:line="240" w:lineRule="auto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}</w:t>
            </w:r>
          </w:p>
          <w:p w:rsidR="00DD0D8F" w:rsidRDefault="00DD0D8F" w:rsidP="00DD0D8F">
            <w:pPr>
              <w:spacing w:after="0" w:line="240" w:lineRule="auto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</w:pP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</w:p>
        </w:tc>
      </w:tr>
    </w:tbl>
    <w:p w:rsidR="00DD0D8F" w:rsidRDefault="00DD0D8F" w:rsidP="00521FEC">
      <w:pPr>
        <w:rPr>
          <w:rFonts w:ascii="Arial" w:hAnsi="Arial" w:cs="Arial"/>
          <w:b/>
          <w:color w:val="1B2733"/>
          <w:sz w:val="21"/>
          <w:szCs w:val="21"/>
          <w:shd w:val="clear" w:color="auto" w:fill="FFFFFF"/>
        </w:rPr>
      </w:pPr>
      <w:r w:rsidRPr="00DD0D8F">
        <w:rPr>
          <w:rFonts w:ascii="Arial" w:hAnsi="Arial" w:cs="Arial"/>
          <w:b/>
          <w:color w:val="1B2733"/>
          <w:sz w:val="21"/>
          <w:szCs w:val="21"/>
          <w:shd w:val="clear" w:color="auto" w:fill="FFFFFF"/>
        </w:rPr>
        <w:t>main.cpp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#include &lt;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ostream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#include &lt;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h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#include "</w:t>
      </w:r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.</w:t>
      </w:r>
      <w:proofErr w:type="gram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/../include/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ared.h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#include "</w:t>
      </w:r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.</w:t>
      </w:r>
      <w:proofErr w:type="gram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/../include/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ibrary.h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#include "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ecoder.h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using</w:t>
      </w:r>
      <w:proofErr w:type="gramEnd"/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amespace</w:t>
      </w:r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d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> 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#define UNIVERSITY "MTUCI"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#define STGROUP "BSU1401"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#define DEVELOPERS "Denis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etuhov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Kaledina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Anastasija,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Korotygin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leksandr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zhova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Elena,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Krasnov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Kirill"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> 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oid</w:t>
      </w:r>
      <w:proofErr w:type="gramEnd"/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in(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nt</w:t>
      </w:r>
      <w:proofErr w:type="spellEnd"/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gc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nst</w:t>
      </w:r>
      <w:proofErr w:type="spellEnd"/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har</w:t>
      </w:r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*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gv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]) {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</w:t>
      </w:r>
      <w:proofErr w:type="spellStart"/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ut</w:t>
      </w:r>
      <w:proofErr w:type="spellEnd"/>
      <w:proofErr w:type="gramEnd"/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&lt;&lt; "University</w:t>
      </w:r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: "</w:t>
      </w:r>
      <w:proofErr w:type="gramEnd"/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lt;&lt;        UNIVERSITY &lt;&lt;      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ndl</w:t>
      </w:r>
      <w:proofErr w:type="spellEnd"/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&lt;&lt; "Student group</w:t>
      </w:r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: "</w:t>
      </w:r>
      <w:proofErr w:type="gramEnd"/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lt;&lt;     STGROUP &lt;&lt;         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ndl</w:t>
      </w:r>
      <w:proofErr w:type="spellEnd"/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&lt;&lt; "Developers</w:t>
      </w:r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: "</w:t>
      </w:r>
      <w:proofErr w:type="gramEnd"/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lt;&lt;        DEVELOPERS &lt;&lt;      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ndl</w:t>
      </w:r>
      <w:proofErr w:type="spellEnd"/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    &lt;&lt; </w:t>
      </w:r>
      <w:proofErr w:type="spellStart"/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ndl</w:t>
      </w:r>
      <w:proofErr w:type="spellEnd"/>
      <w:proofErr w:type="gram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</w:t>
      </w:r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> 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mem_alloc_and_</w:t>
      </w:r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lean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gram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</w:t>
      </w:r>
      <w:proofErr w:type="spellStart"/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mem.attach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gram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</w:t>
      </w:r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> 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</w:t>
      </w:r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f</w:t>
      </w:r>
      <w:proofErr w:type="gramEnd"/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mem.isAttached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) {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</w:t>
      </w:r>
      <w:proofErr w:type="spellStart"/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ut</w:t>
      </w:r>
      <w:proofErr w:type="spellEnd"/>
      <w:proofErr w:type="gram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&lt; "Shared memory size: "</w:t>
      </w:r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lt;&lt;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mem.size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 &lt;&lt; " "</w:t>
      </w:r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&lt; "Bytes";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</w:t>
      </w:r>
      <w:proofErr w:type="spellStart"/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ut</w:t>
      </w:r>
      <w:proofErr w:type="spellEnd"/>
      <w:proofErr w:type="gram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&lt;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ndl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&lt;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ndl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</w:t>
      </w:r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> 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</w:t>
      </w:r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ecoder</w:t>
      </w:r>
      <w:proofErr w:type="gram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ecoder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> 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</w:t>
      </w:r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while</w:t>
      </w:r>
      <w:proofErr w:type="gramEnd"/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true) {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    </w:t>
      </w:r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witch</w:t>
      </w:r>
      <w:proofErr w:type="gramEnd"/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TURN) {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        </w:t>
      </w:r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ase</w:t>
      </w:r>
      <w:proofErr w:type="gramEnd"/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: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            </w:t>
      </w:r>
      <w:proofErr w:type="spellStart"/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ut</w:t>
      </w:r>
      <w:proofErr w:type="spellEnd"/>
      <w:proofErr w:type="gram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&lt; "Received anti-jamming codes: "</w:t>
      </w:r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lt;&lt;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ndl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            </w:t>
      </w:r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> 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            </w:t>
      </w:r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or</w:t>
      </w:r>
      <w:proofErr w:type="gramEnd"/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nt</w:t>
      </w:r>
      <w:proofErr w:type="spellEnd"/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0;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 DATA_SIZE_INT;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+)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ut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&lt;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itset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lt;n&gt;(*(DATA_PTR +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) &lt;&lt; " ";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            </w:t>
      </w:r>
      <w:proofErr w:type="spellStart"/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ut</w:t>
      </w:r>
      <w:proofErr w:type="spellEnd"/>
      <w:proofErr w:type="gram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&lt;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ndl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&lt;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ndl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            </w:t>
      </w:r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> 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            </w:t>
      </w:r>
      <w:proofErr w:type="spellStart"/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ut</w:t>
      </w:r>
      <w:proofErr w:type="spellEnd"/>
      <w:proofErr w:type="gram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&lt; "Decoding (7, 3) anti-jamming codes..."</w:t>
      </w:r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lt;&lt;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ndl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            </w:t>
      </w:r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> 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            </w:t>
      </w:r>
      <w:proofErr w:type="spellStart"/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ut</w:t>
      </w:r>
      <w:proofErr w:type="spellEnd"/>
      <w:proofErr w:type="gram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&lt; "Received data codes:"</w:t>
      </w:r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lt;&lt;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ndl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            </w:t>
      </w:r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> 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            </w:t>
      </w:r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or</w:t>
      </w:r>
      <w:proofErr w:type="gramEnd"/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nt</w:t>
      </w:r>
      <w:proofErr w:type="spellEnd"/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0;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 DATA_SIZE_INT;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+)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ut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&lt;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itset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k&gt;(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ecoder.d_data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DATA_PTR +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) &lt;&lt; " ";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            </w:t>
      </w:r>
      <w:proofErr w:type="spellStart"/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ut</w:t>
      </w:r>
      <w:proofErr w:type="spellEnd"/>
      <w:proofErr w:type="gram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&lt;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ndl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&lt;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ndl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            </w:t>
      </w:r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> 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            WAIT_TURN;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            </w:t>
      </w:r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> 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            </w:t>
      </w:r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reak</w:t>
      </w:r>
      <w:proofErr w:type="gram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            </w:t>
      </w:r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> 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        </w:t>
      </w:r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efault</w:t>
      </w:r>
      <w:proofErr w:type="gram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: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            </w:t>
      </w:r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reak</w:t>
      </w:r>
      <w:proofErr w:type="gram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            </w:t>
      </w:r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> 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    }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lastRenderedPageBreak/>
        <w:t>            </w:t>
      </w:r>
      <w:proofErr w:type="spellStart"/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psleep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gram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500);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}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    </w:t>
      </w:r>
      <w:proofErr w:type="spellStart"/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mem.detach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gram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}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    </w:t>
      </w:r>
      <w:proofErr w:type="gram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lse</w:t>
      </w:r>
      <w:proofErr w:type="gramEnd"/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ut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&lt; "Shared memory is not attached"</w:t>
      </w:r>
      <w:r w:rsidRPr="0090031D">
        <w:rPr>
          <w:rFonts w:ascii="Consolas" w:eastAsia="Times New Roman" w:hAnsi="Consolas" w:cs="Consolas"/>
          <w:color w:val="000000"/>
          <w:sz w:val="18"/>
          <w:szCs w:val="18"/>
          <w:lang w:val="en-US" w:eastAsia="ru-RU"/>
        </w:rPr>
        <w:t xml:space="preserve"> </w:t>
      </w: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lt;&lt;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ndl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&lt; </w:t>
      </w:r>
      <w:proofErr w:type="spellStart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ndl</w:t>
      </w:r>
      <w:proofErr w:type="spellEnd"/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</w:p>
    <w:p w:rsidR="0090031D" w:rsidRPr="0090031D" w:rsidRDefault="0090031D" w:rsidP="0090031D">
      <w:pPr>
        <w:spacing w:after="0" w:line="240" w:lineRule="auto"/>
        <w:rPr>
          <w:rFonts w:ascii="Consolas" w:eastAsia="Times New Roman" w:hAnsi="Consolas" w:cs="Consolas"/>
          <w:color w:val="000000"/>
          <w:sz w:val="18"/>
          <w:szCs w:val="18"/>
          <w:lang w:eastAsia="ru-RU"/>
        </w:rPr>
      </w:pPr>
      <w:r w:rsidRPr="0090031D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}</w:t>
      </w:r>
    </w:p>
    <w:p w:rsidR="00DD0D8F" w:rsidRDefault="00DD0D8F" w:rsidP="00521FEC">
      <w:pPr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</w:p>
    <w:p w:rsidR="0090031D" w:rsidRPr="0090031D" w:rsidRDefault="0090031D" w:rsidP="00521FEC">
      <w:pPr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</w:p>
    <w:p w:rsidR="00DD0D8F" w:rsidRPr="00CD1FA0" w:rsidRDefault="00DD0D8F" w:rsidP="00DD0D8F">
      <w:pPr>
        <w:pStyle w:val="a6"/>
        <w:numPr>
          <w:ilvl w:val="0"/>
          <w:numId w:val="1"/>
        </w:numPr>
        <w:rPr>
          <w:rFonts w:ascii="Times New Roman" w:hAnsi="Times New Roman" w:cs="Times New Roman"/>
          <w:b/>
          <w:color w:val="000000" w:themeColor="text1"/>
          <w:sz w:val="28"/>
          <w:szCs w:val="30"/>
          <w:shd w:val="clear" w:color="auto" w:fill="FFFFFF"/>
        </w:rPr>
      </w:pPr>
      <w:proofErr w:type="spellStart"/>
      <w:r w:rsidRPr="00CD1FA0">
        <w:rPr>
          <w:rFonts w:ascii="Times New Roman" w:hAnsi="Times New Roman" w:cs="Times New Roman"/>
          <w:b/>
          <w:color w:val="000000" w:themeColor="text1"/>
          <w:sz w:val="28"/>
          <w:szCs w:val="30"/>
          <w:shd w:val="clear" w:color="auto" w:fill="FFFFFF"/>
        </w:rPr>
        <w:t>memory_cleaner</w:t>
      </w:r>
      <w:proofErr w:type="spellEnd"/>
      <w:r w:rsidR="005E04ED" w:rsidRPr="00CD1FA0">
        <w:rPr>
          <w:rFonts w:ascii="Times New Roman" w:hAnsi="Times New Roman" w:cs="Times New Roman"/>
          <w:b/>
          <w:color w:val="000000" w:themeColor="text1"/>
          <w:sz w:val="28"/>
          <w:szCs w:val="30"/>
          <w:shd w:val="clear" w:color="auto" w:fill="FFFFFF"/>
        </w:rPr>
        <w:t>:</w:t>
      </w:r>
    </w:p>
    <w:p w:rsidR="00DD0D8F" w:rsidRPr="00DD0D8F" w:rsidRDefault="00DD0D8F" w:rsidP="00DD0D8F">
      <w:pPr>
        <w:ind w:left="360"/>
        <w:rPr>
          <w:rFonts w:ascii="Arial" w:hAnsi="Arial" w:cs="Arial"/>
          <w:b/>
          <w:color w:val="3D464D"/>
          <w:sz w:val="30"/>
          <w:szCs w:val="30"/>
          <w:shd w:val="clear" w:color="auto" w:fill="FFFFFF"/>
        </w:rPr>
      </w:pPr>
      <w:r>
        <w:br/>
      </w:r>
      <w:r w:rsidRPr="00DD0D8F">
        <w:rPr>
          <w:rFonts w:ascii="Arial" w:hAnsi="Arial" w:cs="Arial"/>
          <w:b/>
          <w:color w:val="1B2733"/>
          <w:sz w:val="21"/>
          <w:szCs w:val="21"/>
          <w:shd w:val="clear" w:color="auto" w:fill="FFFFFF"/>
        </w:rPr>
        <w:t>main.cpp</w:t>
      </w:r>
    </w:p>
    <w:tbl>
      <w:tblPr>
        <w:tblW w:w="8816" w:type="dxa"/>
        <w:tblCellSpacing w:w="0" w:type="dxa"/>
        <w:tblInd w:w="-142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6"/>
        <w:gridCol w:w="7540"/>
      </w:tblGrid>
      <w:tr w:rsidR="00CD1FA0" w:rsidRPr="00DD0D8F" w:rsidTr="00CD1FA0">
        <w:trPr>
          <w:tblCellSpacing w:w="0" w:type="dxa"/>
        </w:trPr>
        <w:tc>
          <w:tcPr>
            <w:tcW w:w="1276" w:type="dxa"/>
            <w:vAlign w:val="center"/>
            <w:hideMark/>
          </w:tcPr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4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5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6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7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8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9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0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1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2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3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4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5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6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7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8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9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0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1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2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3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4</w:t>
            </w:r>
          </w:p>
        </w:tc>
        <w:tc>
          <w:tcPr>
            <w:tcW w:w="7540" w:type="dxa"/>
            <w:vAlign w:val="center"/>
            <w:hideMark/>
          </w:tcPr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// Shared memory cleaner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&lt;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ostream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&gt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"</w:t>
            </w:r>
            <w:proofErr w:type="gram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..</w:t>
            </w:r>
            <w:proofErr w:type="gram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/../include/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hared.h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"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"</w:t>
            </w:r>
            <w:proofErr w:type="gram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..</w:t>
            </w:r>
            <w:proofErr w:type="gram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/../include/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library.h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"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main(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argc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,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har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*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argv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[]) {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QSystemSemaphore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ema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"/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ema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", 1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ema.acquire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if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hmem.attach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)) {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d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ut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&lt;&lt; "Cleaning if unattached shared memory is present..."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&lt;&lt;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d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ndl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hmem.detach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d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ut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&lt;&lt; "OK"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&lt;&lt;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d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ndl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&lt;&lt;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d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ndl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}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else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{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d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ut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&lt;&lt; "Nothing to clean"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&lt;&lt;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d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ndl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&lt;&lt;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d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ndl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}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ema.release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print_press_enter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return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0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}</w:t>
            </w:r>
          </w:p>
        </w:tc>
      </w:tr>
    </w:tbl>
    <w:p w:rsidR="00DD0D8F" w:rsidRPr="00DD0D8F" w:rsidRDefault="00DD0D8F" w:rsidP="00521FEC">
      <w:pPr>
        <w:rPr>
          <w:rFonts w:ascii="Times New Roman" w:hAnsi="Times New Roman" w:cs="Times New Roman"/>
          <w:b/>
          <w:sz w:val="28"/>
          <w:szCs w:val="28"/>
        </w:rPr>
      </w:pPr>
    </w:p>
    <w:p w:rsidR="00521FEC" w:rsidRPr="00CD1FA0" w:rsidRDefault="00DD0D8F" w:rsidP="00DD0D8F">
      <w:pPr>
        <w:pStyle w:val="a6"/>
        <w:numPr>
          <w:ilvl w:val="0"/>
          <w:numId w:val="1"/>
        </w:numPr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proofErr w:type="spellStart"/>
      <w:r w:rsidRPr="00CD1FA0">
        <w:rPr>
          <w:rFonts w:ascii="Times New Roman" w:hAnsi="Times New Roman" w:cs="Times New Roman"/>
          <w:b/>
          <w:color w:val="000000" w:themeColor="text1"/>
          <w:sz w:val="28"/>
          <w:szCs w:val="28"/>
          <w:shd w:val="clear" w:color="auto" w:fill="FFFFFF"/>
        </w:rPr>
        <w:t>noise_generator</w:t>
      </w:r>
      <w:proofErr w:type="spellEnd"/>
    </w:p>
    <w:p w:rsidR="00DD0D8F" w:rsidRDefault="00DD0D8F" w:rsidP="00521FEC">
      <w:pPr>
        <w:rPr>
          <w:rFonts w:ascii="Arial" w:hAnsi="Arial" w:cs="Arial"/>
          <w:b/>
          <w:color w:val="1B2733"/>
          <w:sz w:val="21"/>
          <w:szCs w:val="21"/>
          <w:shd w:val="clear" w:color="auto" w:fill="FFFFFF"/>
        </w:rPr>
      </w:pPr>
      <w:r w:rsidRPr="00DD0D8F">
        <w:rPr>
          <w:rFonts w:ascii="Arial" w:hAnsi="Arial" w:cs="Arial"/>
          <w:b/>
          <w:color w:val="1B2733"/>
          <w:sz w:val="21"/>
          <w:szCs w:val="21"/>
          <w:shd w:val="clear" w:color="auto" w:fill="FFFFFF"/>
        </w:rPr>
        <w:t>main.cpp</w:t>
      </w:r>
    </w:p>
    <w:tbl>
      <w:tblPr>
        <w:tblW w:w="8849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45"/>
        <w:gridCol w:w="8504"/>
      </w:tblGrid>
      <w:tr w:rsidR="00DD0D8F" w:rsidRPr="00DD0D8F" w:rsidTr="00506EDE">
        <w:trPr>
          <w:tblCellSpacing w:w="0" w:type="dxa"/>
        </w:trPr>
        <w:tc>
          <w:tcPr>
            <w:tcW w:w="0" w:type="auto"/>
            <w:vAlign w:val="center"/>
            <w:hideMark/>
          </w:tcPr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4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5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6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7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8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9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0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1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2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3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4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5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6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7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lastRenderedPageBreak/>
              <w:t>18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9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0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1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2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3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4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5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6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7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8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9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0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1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2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3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4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5</w:t>
            </w:r>
          </w:p>
        </w:tc>
        <w:tc>
          <w:tcPr>
            <w:tcW w:w="8504" w:type="dxa"/>
            <w:vAlign w:val="center"/>
            <w:hideMark/>
          </w:tcPr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lastRenderedPageBreak/>
              <w:t>// Noise generator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&lt;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ostream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&gt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&lt;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math.h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&gt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"</w:t>
            </w:r>
            <w:proofErr w:type="gram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..</w:t>
            </w:r>
            <w:proofErr w:type="gram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/../include/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library.h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"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"</w:t>
            </w:r>
            <w:proofErr w:type="gram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..</w:t>
            </w:r>
            <w:proofErr w:type="gram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/../include/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hared.h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"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using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namespace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d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void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main(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argc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,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har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*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argv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[]) {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hmem_alloc_and_clean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hmem.attach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if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hmem.isAttached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)) {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while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true) {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switch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TURN) {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    case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N: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lastRenderedPageBreak/>
              <w:t>                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ut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&lt;&lt; "Generating noise..."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&lt;&lt;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ndl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&lt;&lt;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ndl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        for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= 0;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&lt; DATA_SIZE_INT;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++) {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        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noise = 0b0000001 &lt;&lt; (rand() % 7 + 0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        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noise_plus_data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= noise ^ *(DATA_PTR +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        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memcpy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(DATA_PTR +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, &amp;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noise_plus_data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, 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izeof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noise_plus_data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)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        }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        WAIT_TURN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        break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    default: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        break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        </w:t>
            </w:r>
            <w:r w:rsidRPr="00DD0D8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</w:t>
            </w: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}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            </w:t>
            </w:r>
            <w:proofErr w:type="spellStart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cpsleep</w:t>
            </w:r>
            <w:proofErr w:type="spellEnd"/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(500);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        }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    }</w:t>
            </w:r>
          </w:p>
          <w:p w:rsidR="00DD0D8F" w:rsidRPr="00DD0D8F" w:rsidRDefault="00DD0D8F" w:rsidP="00DD0D8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DD0D8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}</w:t>
            </w:r>
          </w:p>
        </w:tc>
      </w:tr>
    </w:tbl>
    <w:p w:rsidR="00DD0D8F" w:rsidRPr="0090031D" w:rsidRDefault="00DD0D8F" w:rsidP="00521FEC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DD0D8F" w:rsidRPr="00CD1FA0" w:rsidRDefault="00DD0D8F" w:rsidP="00DD0D8F">
      <w:pPr>
        <w:pStyle w:val="a6"/>
        <w:numPr>
          <w:ilvl w:val="0"/>
          <w:numId w:val="1"/>
        </w:numPr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proofErr w:type="spellStart"/>
      <w:r w:rsidRPr="00CD1FA0">
        <w:rPr>
          <w:rFonts w:ascii="Times New Roman" w:hAnsi="Times New Roman" w:cs="Times New Roman"/>
          <w:b/>
          <w:color w:val="000000" w:themeColor="text1"/>
          <w:sz w:val="28"/>
          <w:szCs w:val="28"/>
          <w:shd w:val="clear" w:color="auto" w:fill="FFFFFF"/>
        </w:rPr>
        <w:t>tdma_data_link</w:t>
      </w:r>
      <w:proofErr w:type="spellEnd"/>
    </w:p>
    <w:p w:rsidR="00DD0D8F" w:rsidRDefault="00DD0D8F" w:rsidP="00DD0D8F">
      <w:pPr>
        <w:rPr>
          <w:rFonts w:ascii="Arial" w:hAnsi="Arial" w:cs="Arial"/>
          <w:b/>
          <w:color w:val="1B2733"/>
          <w:sz w:val="21"/>
          <w:szCs w:val="21"/>
          <w:shd w:val="clear" w:color="auto" w:fill="FFFFFF"/>
        </w:rPr>
      </w:pPr>
      <w:r w:rsidRPr="00DD0D8F">
        <w:rPr>
          <w:rFonts w:ascii="Arial" w:hAnsi="Arial" w:cs="Arial"/>
          <w:b/>
          <w:color w:val="1B2733"/>
          <w:sz w:val="21"/>
          <w:szCs w:val="21"/>
          <w:shd w:val="clear" w:color="auto" w:fill="FFFFFF"/>
        </w:rPr>
        <w:t>main.cpp</w:t>
      </w:r>
    </w:p>
    <w:tbl>
      <w:tblPr>
        <w:tblW w:w="1929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45"/>
        <w:gridCol w:w="18945"/>
      </w:tblGrid>
      <w:tr w:rsidR="0009109F" w:rsidRPr="0009109F" w:rsidTr="0009109F">
        <w:trPr>
          <w:tblCellSpacing w:w="0" w:type="dxa"/>
        </w:trPr>
        <w:tc>
          <w:tcPr>
            <w:tcW w:w="0" w:type="auto"/>
            <w:vAlign w:val="center"/>
            <w:hideMark/>
          </w:tcPr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3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4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5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6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7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8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9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0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1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2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3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4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5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6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7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8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9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0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1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2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3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24</w:t>
            </w:r>
          </w:p>
        </w:tc>
        <w:tc>
          <w:tcPr>
            <w:tcW w:w="18945" w:type="dxa"/>
            <w:vAlign w:val="center"/>
            <w:hideMark/>
          </w:tcPr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// TDMA realization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&lt;</w:t>
            </w:r>
            <w:proofErr w:type="spellStart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ostream</w:t>
            </w:r>
            <w:proofErr w:type="spellEnd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&gt;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"</w:t>
            </w:r>
            <w:proofErr w:type="gramStart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..</w:t>
            </w:r>
            <w:proofErr w:type="gramEnd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/../include/</w:t>
            </w:r>
            <w:proofErr w:type="spellStart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hared.h</w:t>
            </w:r>
            <w:proofErr w:type="spellEnd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"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#include "</w:t>
            </w:r>
            <w:proofErr w:type="gramStart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..</w:t>
            </w:r>
            <w:proofErr w:type="gramEnd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/../include/</w:t>
            </w:r>
            <w:proofErr w:type="spellStart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library.h</w:t>
            </w:r>
            <w:proofErr w:type="spellEnd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"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void</w:t>
            </w: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main(</w:t>
            </w:r>
            <w:proofErr w:type="spellStart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int</w:t>
            </w:r>
            <w:proofErr w:type="spellEnd"/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proofErr w:type="spellStart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argc</w:t>
            </w:r>
            <w:proofErr w:type="spellEnd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, </w:t>
            </w:r>
            <w:proofErr w:type="spellStart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nst</w:t>
            </w:r>
            <w:proofErr w:type="spellEnd"/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har</w:t>
            </w: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* </w:t>
            </w:r>
            <w:proofErr w:type="spellStart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argv</w:t>
            </w:r>
            <w:proofErr w:type="spellEnd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[]) {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hmem_alloc_and_clean</w:t>
            </w:r>
            <w:proofErr w:type="spellEnd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);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</w:t>
            </w:r>
            <w:proofErr w:type="spellStart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hmem.attach</w:t>
            </w:r>
            <w:proofErr w:type="spellEnd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);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 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if</w:t>
            </w: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hmem.isAttached</w:t>
            </w:r>
            <w:proofErr w:type="spellEnd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)) {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while</w:t>
            </w: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true) {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PASS_TURN_E;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</w:t>
            </w:r>
            <w:proofErr w:type="spellStart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d</w:t>
            </w:r>
            <w:proofErr w:type="spellEnd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ut</w:t>
            </w:r>
            <w:proofErr w:type="spellEnd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&lt;&lt; "E_TURN"</w:t>
            </w: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&lt;&lt; </w:t>
            </w:r>
            <w:proofErr w:type="spellStart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d</w:t>
            </w:r>
            <w:proofErr w:type="spellEnd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ndl</w:t>
            </w:r>
            <w:proofErr w:type="spellEnd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</w:t>
            </w:r>
            <w:proofErr w:type="spellStart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psleep</w:t>
            </w:r>
            <w:proofErr w:type="spellEnd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17);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PASS_TURN_N;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</w:t>
            </w:r>
            <w:proofErr w:type="spellStart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d</w:t>
            </w:r>
            <w:proofErr w:type="spellEnd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ut</w:t>
            </w:r>
            <w:proofErr w:type="spellEnd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&lt;&lt; "N_TURN"</w:t>
            </w: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&lt;&lt; </w:t>
            </w:r>
            <w:proofErr w:type="spellStart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d</w:t>
            </w:r>
            <w:proofErr w:type="spellEnd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ndl</w:t>
            </w:r>
            <w:proofErr w:type="spellEnd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</w:t>
            </w:r>
            <w:proofErr w:type="spellStart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psleep</w:t>
            </w:r>
            <w:proofErr w:type="spellEnd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(17);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PASS_TURN_D;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</w:t>
            </w:r>
            <w:proofErr w:type="spellStart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d</w:t>
            </w:r>
            <w:proofErr w:type="spellEnd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cout</w:t>
            </w:r>
            <w:proofErr w:type="spellEnd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 &lt;&lt; "D_TURN"</w:t>
            </w:r>
            <w:r w:rsidRPr="0009109F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 xml:space="preserve">&lt;&lt; </w:t>
            </w:r>
            <w:proofErr w:type="spellStart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std</w:t>
            </w:r>
            <w:proofErr w:type="spellEnd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endl</w:t>
            </w:r>
            <w:proofErr w:type="spellEnd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;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 w:eastAsia="ru-RU"/>
              </w:rPr>
              <w:t>            </w:t>
            </w:r>
            <w:proofErr w:type="spellStart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cpsleep</w:t>
            </w:r>
            <w:proofErr w:type="spellEnd"/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(17);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        }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    }</w:t>
            </w:r>
          </w:p>
          <w:p w:rsidR="0009109F" w:rsidRPr="0009109F" w:rsidRDefault="0009109F" w:rsidP="00091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09109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}</w:t>
            </w:r>
          </w:p>
        </w:tc>
      </w:tr>
    </w:tbl>
    <w:p w:rsidR="00DD0D8F" w:rsidRDefault="00DD0D8F" w:rsidP="00DD0D8F">
      <w:pPr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09109F" w:rsidRPr="00DD0D8F" w:rsidRDefault="0009109F" w:rsidP="00DD0D8F">
      <w:pPr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DD0D8F" w:rsidRDefault="00DD0D8F" w:rsidP="00521FEC">
      <w:pPr>
        <w:rPr>
          <w:rFonts w:ascii="Times New Roman" w:hAnsi="Times New Roman" w:cs="Times New Roman"/>
          <w:b/>
          <w:sz w:val="28"/>
          <w:szCs w:val="28"/>
        </w:rPr>
      </w:pPr>
    </w:p>
    <w:p w:rsidR="00DD0D8F" w:rsidRDefault="00DD0D8F" w:rsidP="00521FEC">
      <w:pPr>
        <w:rPr>
          <w:rFonts w:ascii="Times New Roman" w:hAnsi="Times New Roman" w:cs="Times New Roman"/>
          <w:b/>
          <w:sz w:val="28"/>
          <w:szCs w:val="28"/>
        </w:rPr>
      </w:pPr>
    </w:p>
    <w:p w:rsidR="00DD0D8F" w:rsidRDefault="00DD0D8F" w:rsidP="00521FEC">
      <w:pPr>
        <w:rPr>
          <w:rFonts w:ascii="Times New Roman" w:hAnsi="Times New Roman" w:cs="Times New Roman"/>
          <w:b/>
          <w:sz w:val="28"/>
          <w:szCs w:val="28"/>
        </w:rPr>
      </w:pPr>
    </w:p>
    <w:p w:rsidR="00506EDE" w:rsidRDefault="00506EDE" w:rsidP="00521FEC">
      <w:pPr>
        <w:rPr>
          <w:rFonts w:ascii="Times New Roman" w:hAnsi="Times New Roman" w:cs="Times New Roman"/>
          <w:b/>
          <w:sz w:val="28"/>
          <w:szCs w:val="28"/>
        </w:rPr>
      </w:pPr>
    </w:p>
    <w:p w:rsidR="00521FEC" w:rsidRPr="005E04ED" w:rsidRDefault="00521FEC" w:rsidP="00CD1FA0">
      <w:pPr>
        <w:pStyle w:val="a6"/>
        <w:numPr>
          <w:ilvl w:val="0"/>
          <w:numId w:val="6"/>
        </w:numPr>
        <w:rPr>
          <w:rFonts w:ascii="Times New Roman" w:hAnsi="Times New Roman" w:cs="Times New Roman"/>
          <w:b/>
          <w:sz w:val="28"/>
          <w:szCs w:val="28"/>
        </w:rPr>
      </w:pPr>
      <w:r w:rsidRPr="005E04ED">
        <w:rPr>
          <w:rFonts w:ascii="Times New Roman" w:hAnsi="Times New Roman" w:cs="Times New Roman"/>
          <w:b/>
          <w:sz w:val="28"/>
          <w:szCs w:val="28"/>
        </w:rPr>
        <w:lastRenderedPageBreak/>
        <w:t>Скриншоты программы:</w:t>
      </w:r>
    </w:p>
    <w:p w:rsidR="00521FEC" w:rsidRDefault="00521FEC" w:rsidP="00521FE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езультат работы программы: кодер-декодер-</w:t>
      </w:r>
    </w:p>
    <w:p w:rsidR="00521FEC" w:rsidRPr="00521FEC" w:rsidRDefault="00521FEC" w:rsidP="00D06E8C">
      <w:pPr>
        <w:pStyle w:val="a3"/>
        <w:rPr>
          <w:noProof/>
        </w:rPr>
      </w:pPr>
      <w:r>
        <w:rPr>
          <w:noProof/>
        </w:rPr>
        <w:drawing>
          <wp:inline distT="0" distB="0" distL="0" distR="0">
            <wp:extent cx="5940425" cy="3155851"/>
            <wp:effectExtent l="0" t="0" r="3175" b="6985"/>
            <wp:docPr id="1" name="Рисунок 1" descr="https://pp.userapi.com/c831209/v831209626/100fc/5U-qVipuRO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pp.userapi.com/c831209/v831209626/100fc/5U-qVipuROE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558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FEC" w:rsidRDefault="00521FEC" w:rsidP="00521FE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езультат работы программы: кодер-декодер-шум</w:t>
      </w:r>
    </w:p>
    <w:p w:rsidR="00521FEC" w:rsidRDefault="00521FEC" w:rsidP="00521FE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40425" cy="3137287"/>
            <wp:effectExtent l="0" t="0" r="3175" b="6350"/>
            <wp:docPr id="3" name="Рисунок 3" descr="https://pp.userapi.com/c831209/v831209626/10114/rx5vGYnbm_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pp.userapi.com/c831209/v831209626/10114/rx5vGYnbm_I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372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0B4A" w:rsidRDefault="00CE0B4A"/>
    <w:sectPr w:rsidR="00CE0B4A" w:rsidSect="00CD1FA0">
      <w:pgSz w:w="11906" w:h="16838"/>
      <w:pgMar w:top="1134" w:right="850" w:bottom="1134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C975CD"/>
    <w:multiLevelType w:val="hybridMultilevel"/>
    <w:tmpl w:val="0A42DB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2F0A4C"/>
    <w:multiLevelType w:val="hybridMultilevel"/>
    <w:tmpl w:val="3ED6125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66458C0"/>
    <w:multiLevelType w:val="hybridMultilevel"/>
    <w:tmpl w:val="02C0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88B7A71"/>
    <w:multiLevelType w:val="hybridMultilevel"/>
    <w:tmpl w:val="8FC86D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57C64F4"/>
    <w:multiLevelType w:val="hybridMultilevel"/>
    <w:tmpl w:val="754AF9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43B6CF1"/>
    <w:multiLevelType w:val="hybridMultilevel"/>
    <w:tmpl w:val="4622D7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01B13B3"/>
    <w:multiLevelType w:val="hybridMultilevel"/>
    <w:tmpl w:val="CC3EFED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5661381"/>
    <w:multiLevelType w:val="hybridMultilevel"/>
    <w:tmpl w:val="B4C0CB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8D43A12"/>
    <w:multiLevelType w:val="hybridMultilevel"/>
    <w:tmpl w:val="0D1E7E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7"/>
  </w:num>
  <w:num w:numId="3">
    <w:abstractNumId w:val="2"/>
  </w:num>
  <w:num w:numId="4">
    <w:abstractNumId w:val="8"/>
  </w:num>
  <w:num w:numId="5">
    <w:abstractNumId w:val="5"/>
  </w:num>
  <w:num w:numId="6">
    <w:abstractNumId w:val="4"/>
  </w:num>
  <w:num w:numId="7">
    <w:abstractNumId w:val="0"/>
  </w:num>
  <w:num w:numId="8">
    <w:abstractNumId w:val="6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0675A"/>
    <w:rsid w:val="0000157F"/>
    <w:rsid w:val="00022492"/>
    <w:rsid w:val="00035C0F"/>
    <w:rsid w:val="000767A1"/>
    <w:rsid w:val="0009109F"/>
    <w:rsid w:val="001324F6"/>
    <w:rsid w:val="0018263C"/>
    <w:rsid w:val="001E4108"/>
    <w:rsid w:val="001F58FC"/>
    <w:rsid w:val="00234F42"/>
    <w:rsid w:val="00266C1B"/>
    <w:rsid w:val="002A301A"/>
    <w:rsid w:val="002C6354"/>
    <w:rsid w:val="003209D1"/>
    <w:rsid w:val="00377D9D"/>
    <w:rsid w:val="003C0ADE"/>
    <w:rsid w:val="003F5165"/>
    <w:rsid w:val="004137FE"/>
    <w:rsid w:val="00425FD3"/>
    <w:rsid w:val="00466299"/>
    <w:rsid w:val="0048708C"/>
    <w:rsid w:val="00493897"/>
    <w:rsid w:val="00506EDE"/>
    <w:rsid w:val="0051503D"/>
    <w:rsid w:val="00521FEC"/>
    <w:rsid w:val="00583D76"/>
    <w:rsid w:val="005C6D88"/>
    <w:rsid w:val="005D3B5D"/>
    <w:rsid w:val="005E04ED"/>
    <w:rsid w:val="00627D30"/>
    <w:rsid w:val="006C2DF5"/>
    <w:rsid w:val="006E31A8"/>
    <w:rsid w:val="006E4B39"/>
    <w:rsid w:val="006E6194"/>
    <w:rsid w:val="0070675A"/>
    <w:rsid w:val="00782AF7"/>
    <w:rsid w:val="008360DD"/>
    <w:rsid w:val="00865C00"/>
    <w:rsid w:val="00893BD0"/>
    <w:rsid w:val="008B3644"/>
    <w:rsid w:val="008D47FA"/>
    <w:rsid w:val="008E3CAF"/>
    <w:rsid w:val="0090031D"/>
    <w:rsid w:val="00924F11"/>
    <w:rsid w:val="00945507"/>
    <w:rsid w:val="009D28F8"/>
    <w:rsid w:val="009F09C5"/>
    <w:rsid w:val="00A23CE6"/>
    <w:rsid w:val="00A25ABD"/>
    <w:rsid w:val="00A43681"/>
    <w:rsid w:val="00AC44C3"/>
    <w:rsid w:val="00B542C9"/>
    <w:rsid w:val="00B672E0"/>
    <w:rsid w:val="00BD1F20"/>
    <w:rsid w:val="00C27956"/>
    <w:rsid w:val="00C379F8"/>
    <w:rsid w:val="00C407E6"/>
    <w:rsid w:val="00C40E43"/>
    <w:rsid w:val="00C72BDE"/>
    <w:rsid w:val="00C83648"/>
    <w:rsid w:val="00C86849"/>
    <w:rsid w:val="00CA5325"/>
    <w:rsid w:val="00CB567C"/>
    <w:rsid w:val="00CD1FA0"/>
    <w:rsid w:val="00CE0B4A"/>
    <w:rsid w:val="00D06E8C"/>
    <w:rsid w:val="00D26B6A"/>
    <w:rsid w:val="00D3474A"/>
    <w:rsid w:val="00D55334"/>
    <w:rsid w:val="00D854B0"/>
    <w:rsid w:val="00DD0D8F"/>
    <w:rsid w:val="00DE1421"/>
    <w:rsid w:val="00DF4034"/>
    <w:rsid w:val="00DF7D26"/>
    <w:rsid w:val="00EB5B33"/>
    <w:rsid w:val="00EE5AAF"/>
    <w:rsid w:val="00F23767"/>
    <w:rsid w:val="00F34353"/>
    <w:rsid w:val="00F4777A"/>
    <w:rsid w:val="00F705B4"/>
    <w:rsid w:val="00F876D0"/>
    <w:rsid w:val="00FB3FB5"/>
    <w:rsid w:val="00FB4E11"/>
    <w:rsid w:val="00FF49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2FDAE30"/>
  <w15:docId w15:val="{4F50CC7B-7C47-4F89-B7A0-CA58CF0B20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21FEC"/>
    <w:pPr>
      <w:spacing w:after="160"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521FE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521F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521FEC"/>
    <w:rPr>
      <w:rFonts w:ascii="Tahoma" w:hAnsi="Tahoma" w:cs="Tahoma"/>
      <w:sz w:val="16"/>
      <w:szCs w:val="16"/>
    </w:rPr>
  </w:style>
  <w:style w:type="character" w:styleId="HTML">
    <w:name w:val="HTML Code"/>
    <w:basedOn w:val="a0"/>
    <w:uiPriority w:val="99"/>
    <w:semiHidden/>
    <w:unhideWhenUsed/>
    <w:rsid w:val="00F23767"/>
    <w:rPr>
      <w:rFonts w:ascii="Courier New" w:eastAsia="Times New Roman" w:hAnsi="Courier New" w:cs="Courier New"/>
      <w:sz w:val="20"/>
      <w:szCs w:val="20"/>
    </w:rPr>
  </w:style>
  <w:style w:type="paragraph" w:styleId="a6">
    <w:name w:val="List Paragraph"/>
    <w:basedOn w:val="a"/>
    <w:uiPriority w:val="34"/>
    <w:qFormat/>
    <w:rsid w:val="00DD0D8F"/>
    <w:pPr>
      <w:ind w:left="720"/>
      <w:contextualSpacing/>
    </w:pPr>
  </w:style>
  <w:style w:type="table" w:styleId="-43">
    <w:name w:val="Grid Table 4 Accent 3"/>
    <w:basedOn w:val="a1"/>
    <w:uiPriority w:val="49"/>
    <w:rsid w:val="006E31A8"/>
    <w:pPr>
      <w:spacing w:after="0" w:line="240" w:lineRule="auto"/>
    </w:pPr>
    <w:tblPr>
      <w:tblStyleRowBandSize w:val="1"/>
      <w:tblStyleColBandSize w:val="1"/>
      <w:tblBorders>
        <w:top w:val="single" w:sz="4" w:space="0" w:color="C2D69B" w:themeColor="accent3" w:themeTint="99"/>
        <w:left w:val="single" w:sz="4" w:space="0" w:color="C2D69B" w:themeColor="accent3" w:themeTint="99"/>
        <w:bottom w:val="single" w:sz="4" w:space="0" w:color="C2D69B" w:themeColor="accent3" w:themeTint="99"/>
        <w:right w:val="single" w:sz="4" w:space="0" w:color="C2D69B" w:themeColor="accent3" w:themeTint="99"/>
        <w:insideH w:val="single" w:sz="4" w:space="0" w:color="C2D69B" w:themeColor="accent3" w:themeTint="99"/>
        <w:insideV w:val="single" w:sz="4" w:space="0" w:color="C2D69B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9BBB59" w:themeColor="accent3"/>
          <w:left w:val="single" w:sz="4" w:space="0" w:color="9BBB59" w:themeColor="accent3"/>
          <w:bottom w:val="single" w:sz="4" w:space="0" w:color="9BBB59" w:themeColor="accent3"/>
          <w:right w:val="single" w:sz="4" w:space="0" w:color="9BBB59" w:themeColor="accent3"/>
          <w:insideH w:val="nil"/>
          <w:insideV w:val="nil"/>
        </w:tcBorders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-2">
    <w:name w:val="Grid Table 2"/>
    <w:basedOn w:val="a1"/>
    <w:uiPriority w:val="47"/>
    <w:rsid w:val="006E31A8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661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2513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733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31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87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558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658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159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035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255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06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02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877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59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378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558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337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226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091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338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076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197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387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60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51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79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820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3226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06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988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0174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370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268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035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173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86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643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012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128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903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850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333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568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03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4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85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3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276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4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88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85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66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90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7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0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8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21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1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85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24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39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13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17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7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49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21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56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18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6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4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7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1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1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51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33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85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6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007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961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387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346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384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861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023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36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717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8335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016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928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895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630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311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964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232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8576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659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1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687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668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473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177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575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174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738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738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297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516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233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729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216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907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400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491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12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8198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6132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608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283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647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804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86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033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348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384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0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342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368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802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278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606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462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225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678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453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2268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96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010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929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601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79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143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306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635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688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610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071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006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965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845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173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615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18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14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83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84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00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7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0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74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63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67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88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25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2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50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7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8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7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62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8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4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0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95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43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2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8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2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5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273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6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26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75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23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2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55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5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2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07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53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7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7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4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731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2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9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64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6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2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836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91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82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56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36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92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97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3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35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74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20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54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63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754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2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0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1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40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17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24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074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036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939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250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293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441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221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19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299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392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402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881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084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122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45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005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594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091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426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547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316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738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121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33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20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283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474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89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80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8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80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51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61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5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17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1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2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0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86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00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685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00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59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0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75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93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26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591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082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093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661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361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531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690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032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4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168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299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010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162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010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15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021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453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522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823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654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479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491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737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630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980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555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369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856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567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140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621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933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423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424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89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966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746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03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70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95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1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01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1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4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6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811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7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04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33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0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7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55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77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96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06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01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7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17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83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95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1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22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63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09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49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24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0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0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64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319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611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497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451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753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638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825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326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731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954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7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95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509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366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292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801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849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59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84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8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49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9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3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34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27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71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4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69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2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0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83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056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45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4112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97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592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377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792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228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493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920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514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054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179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647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444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354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675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958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23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858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236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318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51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243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720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604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961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502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420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676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885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733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10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470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074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10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499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909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204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408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304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636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821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392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681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147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273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542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658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354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969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18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69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190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183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946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40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108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41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82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544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045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850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398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100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793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220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845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840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046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918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756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89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100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43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252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594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3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92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15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57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73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70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48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93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1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65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12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6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4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4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87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45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34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2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29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96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1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0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39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49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44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6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4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59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61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5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6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76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2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07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0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66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57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13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2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67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38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53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45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74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0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48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60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93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40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350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89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9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2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75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65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68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45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17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3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73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8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4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0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5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81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241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400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833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89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41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395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741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735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026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55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14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230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998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18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159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634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305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899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531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55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5004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716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070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288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91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9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3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5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39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88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8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3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57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9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18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0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13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66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3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23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59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01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03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276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130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730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800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44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441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240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209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515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281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4313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398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368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22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449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41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00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90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58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847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29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836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048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827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020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490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390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869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978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585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62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204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705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9501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612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223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766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26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0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7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0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46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00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56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8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43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4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77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51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10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21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9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76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12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03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6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56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21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46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67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8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89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76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8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14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62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31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96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01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06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83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86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299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917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461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923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250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738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263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781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446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460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145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783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507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202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748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51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86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94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3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40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44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8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93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10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76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8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85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619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194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3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715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888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602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554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762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669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77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308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1088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466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533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224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3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20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60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62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2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234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1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68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34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826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358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875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916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381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099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919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219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086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982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947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533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585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833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273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616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550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739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619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396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171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150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805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266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889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770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076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01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538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74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13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33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33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29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80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14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35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34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35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49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17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49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52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72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76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53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2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79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15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85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18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58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91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13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8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9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213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388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636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667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201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734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093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579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39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93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652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104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237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9705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078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665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799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786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89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916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109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884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098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049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657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810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202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56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07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13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13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33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1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2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22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4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77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80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39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7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94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58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775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92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90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68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39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2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290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7375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145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510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984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11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953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09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98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941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361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768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660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801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831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395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974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539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440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187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280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231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494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20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419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799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911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676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798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781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775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62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091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418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734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973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031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196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83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0981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735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186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501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744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336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7096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116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007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418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25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08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033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333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019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174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663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485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712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788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711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225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65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353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465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782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475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58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749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788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208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714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064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726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37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21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1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1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11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9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6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84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25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3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26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410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82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54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05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92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22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269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9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8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9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5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23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6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0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7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2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1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1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1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24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51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12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1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2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9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99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2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4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8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88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22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16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85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17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9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70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7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02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0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20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95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0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720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86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77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0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56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23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66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97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95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82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13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8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707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841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110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878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370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806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584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429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6478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206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18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030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012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226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300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6933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883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169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81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473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46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994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795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999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718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665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982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760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32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788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292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3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344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533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3427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561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796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065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931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899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595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646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964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38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91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9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678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0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88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46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85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23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53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7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6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91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32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26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32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10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0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90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67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73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54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23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2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75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92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18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714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5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2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1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8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55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83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604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16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092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876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620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406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09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57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73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803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819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21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038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144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052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708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393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28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900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949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49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278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430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936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556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114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84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53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34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7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3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1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9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33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0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06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9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41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8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33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61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34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79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65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jpeg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jpeg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19</Pages>
  <Words>2767</Words>
  <Characters>15775</Characters>
  <Application>Microsoft Office Word</Application>
  <DocSecurity>0</DocSecurity>
  <Lines>131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5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zochka</dc:creator>
  <cp:lastModifiedBy>vvolfik3004@gmail.com</cp:lastModifiedBy>
  <cp:revision>5</cp:revision>
  <dcterms:created xsi:type="dcterms:W3CDTF">2017-12-13T21:24:00Z</dcterms:created>
  <dcterms:modified xsi:type="dcterms:W3CDTF">2017-12-13T22:33:00Z</dcterms:modified>
</cp:coreProperties>
</file>